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4"/>
    <p:sldMasterId id="2147483670" r:id="rId5"/>
    <p:sldMasterId id="2147483685" r:id="rId6"/>
    <p:sldMasterId id="2147483691" r:id="rId7"/>
  </p:sldMasterIdLst>
  <p:notesMasterIdLst>
    <p:notesMasterId r:id="rId51"/>
  </p:notesMasterIdLst>
  <p:handoutMasterIdLst>
    <p:handoutMasterId r:id="rId52"/>
  </p:handoutMasterIdLst>
  <p:sldIdLst>
    <p:sldId id="256" r:id="rId8"/>
    <p:sldId id="431" r:id="rId9"/>
    <p:sldId id="257" r:id="rId10"/>
    <p:sldId id="259" r:id="rId11"/>
    <p:sldId id="260" r:id="rId12"/>
    <p:sldId id="264" r:id="rId13"/>
    <p:sldId id="258" r:id="rId14"/>
    <p:sldId id="269" r:id="rId15"/>
    <p:sldId id="333" r:id="rId16"/>
    <p:sldId id="274" r:id="rId17"/>
    <p:sldId id="304" r:id="rId18"/>
    <p:sldId id="293" r:id="rId19"/>
    <p:sldId id="273" r:id="rId20"/>
    <p:sldId id="354" r:id="rId21"/>
    <p:sldId id="340" r:id="rId22"/>
    <p:sldId id="332" r:id="rId23"/>
    <p:sldId id="422" r:id="rId24"/>
    <p:sldId id="432" r:id="rId25"/>
    <p:sldId id="433" r:id="rId26"/>
    <p:sldId id="281" r:id="rId27"/>
    <p:sldId id="374" r:id="rId28"/>
    <p:sldId id="282" r:id="rId29"/>
    <p:sldId id="325" r:id="rId30"/>
    <p:sldId id="434" r:id="rId31"/>
    <p:sldId id="405" r:id="rId32"/>
    <p:sldId id="283" r:id="rId33"/>
    <p:sldId id="399" r:id="rId34"/>
    <p:sldId id="284" r:id="rId35"/>
    <p:sldId id="352" r:id="rId36"/>
    <p:sldId id="286" r:id="rId37"/>
    <p:sldId id="285" r:id="rId38"/>
    <p:sldId id="287" r:id="rId39"/>
    <p:sldId id="394" r:id="rId40"/>
    <p:sldId id="295" r:id="rId41"/>
    <p:sldId id="393" r:id="rId42"/>
    <p:sldId id="376" r:id="rId43"/>
    <p:sldId id="377" r:id="rId44"/>
    <p:sldId id="378" r:id="rId45"/>
    <p:sldId id="379" r:id="rId46"/>
    <p:sldId id="380" r:id="rId47"/>
    <p:sldId id="381" r:id="rId48"/>
    <p:sldId id="326" r:id="rId49"/>
    <p:sldId id="338" r:id="rId50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chael Howard" initials="M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xmlns:mc="http://schemas.openxmlformats.org/markup-compatibility/2006" xmlns:a14="http://schemas.microsoft.com/office/drawing/2007/7/7/main" val="EDFEC6" mc:Ignorable=""/>
    <a:srgbClr xmlns:mc="http://schemas.openxmlformats.org/markup-compatibility/2006" xmlns:a14="http://schemas.microsoft.com/office/drawing/2007/7/7/main" val="CCFFCC" mc:Ignorable=""/>
    <a:srgbClr xmlns:mc="http://schemas.openxmlformats.org/markup-compatibility/2006" xmlns:a14="http://schemas.microsoft.com/office/drawing/2007/7/7/main" val="FEF6BA" mc:Ignorable=""/>
    <a:srgbClr xmlns:mc="http://schemas.openxmlformats.org/markup-compatibility/2006" xmlns:a14="http://schemas.microsoft.com/office/drawing/2007/7/7/main" val="F9ADAD" mc:Ignorable=""/>
    <a:srgbClr xmlns:mc="http://schemas.openxmlformats.org/markup-compatibility/2006" xmlns:a14="http://schemas.microsoft.com/office/drawing/2007/7/7/main" val="E3ABAB" mc:Ignorable=""/>
    <a:srgbClr xmlns:mc="http://schemas.openxmlformats.org/markup-compatibility/2006" xmlns:a14="http://schemas.microsoft.com/office/drawing/2007/7/7/main" val="C4F1F8" mc:Ignorable=""/>
    <a:srgbClr xmlns:mc="http://schemas.openxmlformats.org/markup-compatibility/2006" xmlns:a14="http://schemas.microsoft.com/office/drawing/2007/7/7/main" val="D4F5FA" mc:Ignorable=""/>
    <a:srgbClr xmlns:mc="http://schemas.openxmlformats.org/markup-compatibility/2006" xmlns:a14="http://schemas.microsoft.com/office/drawing/2007/7/7/main" val="D00000" mc:Ignorable=""/>
  </p:clrMru>
  <p:extLst>
    <p:ext uri="{E76CE94A-603C-4142-B9EB-6D1370010A27}">
      <p14:discardImageEditData xmlns:p14="http://schemas.microsoft.com/office/powerpoint/2007/7/12/main" val="0"/>
    </p:ext>
    <p:ext uri="{D31A062A-798A-4329-ABDD-BBA856620510}">
      <p14:defaultImageDpi xmlns:p14="http://schemas.microsoft.com/office/powerpoint/2007/7/12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0687" autoAdjust="0"/>
  </p:normalViewPr>
  <p:slideViewPr>
    <p:cSldViewPr>
      <p:cViewPr varScale="1">
        <p:scale>
          <a:sx n="121" d="100"/>
          <a:sy n="121" d="100"/>
        </p:scale>
        <p:origin x="-134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28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6" d="100"/>
        <a:sy n="86" d="100"/>
      </p:scale>
      <p:origin x="0" y="5802"/>
    </p:cViewPr>
  </p:sorterViewPr>
  <p:notesViewPr>
    <p:cSldViewPr>
      <p:cViewPr varScale="1">
        <p:scale>
          <a:sx n="76" d="100"/>
          <a:sy n="76" d="100"/>
        </p:scale>
        <p:origin x="-1830" y="-9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viewProps" Target="viewProps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slide" Target="slides/slide34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commentAuthors" Target="commentAuthor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tableStyles" Target="tableStyle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theme" Target="theme/theme1.xml"/><Relationship Id="rId8" Type="http://schemas.openxmlformats.org/officeDocument/2006/relationships/slide" Target="slides/slide1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7339C88-6F9B-46BE-B026-BDA87E00626D}" type="doc">
      <dgm:prSet loTypeId="urn:microsoft.com/office/officeart/2005/8/layout/cycle5" loCatId="cycle" qsTypeId="urn:microsoft.com/office/officeart/2005/8/quickstyle/simple3#1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4C27875-4F73-4ED7-A7FC-562830AE88BD}">
      <dgm:prSet phldrT="[Text]"/>
      <dgm:spPr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dirty="0" smtClean="0"/>
            <a:t>Diagram</a:t>
          </a:r>
          <a:endParaRPr lang="en-US" dirty="0"/>
        </a:p>
      </dgm:t>
    </dgm:pt>
    <dgm:pt modelId="{9D234C8B-B73A-4B0E-936F-8C095B024F6F}" type="parTrans" cxnId="{9326C450-AEF0-479B-A631-AC7B7A803019}">
      <dgm:prSet/>
      <dgm:spPr/>
      <dgm:t>
        <a:bodyPr/>
        <a:lstStyle/>
        <a:p>
          <a:endParaRPr lang="en-US"/>
        </a:p>
      </dgm:t>
    </dgm:pt>
    <dgm:pt modelId="{A156BEA9-5421-45D0-8E61-F3B896C9F253}" type="sibTrans" cxnId="{9326C450-AEF0-479B-A631-AC7B7A803019}">
      <dgm:prSet/>
      <dgm:spPr/>
      <dgm:t>
        <a:bodyPr/>
        <a:lstStyle/>
        <a:p>
          <a:endParaRPr lang="en-US"/>
        </a:p>
      </dgm:t>
    </dgm:pt>
    <dgm:pt modelId="{43D5C668-F359-4E95-BF97-9691F85A905B}">
      <dgm:prSet phldrT="[Text]"/>
      <dgm:spPr/>
      <dgm:t>
        <a:bodyPr/>
        <a:lstStyle/>
        <a:p>
          <a:r>
            <a:rPr lang="en-US" dirty="0" smtClean="0"/>
            <a:t>Identify Threats</a:t>
          </a:r>
          <a:endParaRPr lang="en-US" dirty="0"/>
        </a:p>
      </dgm:t>
    </dgm:pt>
    <dgm:pt modelId="{4698B66D-BA3D-4DC0-B84C-101FC29D8F1E}" type="parTrans" cxnId="{0F36B666-DD9E-4195-BE86-94D1AD08FB87}">
      <dgm:prSet/>
      <dgm:spPr/>
      <dgm:t>
        <a:bodyPr/>
        <a:lstStyle/>
        <a:p>
          <a:endParaRPr lang="en-US"/>
        </a:p>
      </dgm:t>
    </dgm:pt>
    <dgm:pt modelId="{0B1880F7-32AA-403E-BABC-C7F2B91F4654}" type="sibTrans" cxnId="{0F36B666-DD9E-4195-BE86-94D1AD08FB87}">
      <dgm:prSet/>
      <dgm:spPr/>
      <dgm:t>
        <a:bodyPr/>
        <a:lstStyle/>
        <a:p>
          <a:endParaRPr lang="en-US"/>
        </a:p>
      </dgm:t>
    </dgm:pt>
    <dgm:pt modelId="{61156285-4F02-40C7-B31B-CC3EDEC15163}">
      <dgm:prSet phldrT="[Text]"/>
      <dgm:spPr/>
      <dgm:t>
        <a:bodyPr/>
        <a:lstStyle/>
        <a:p>
          <a:r>
            <a:rPr lang="en-US" dirty="0" smtClean="0"/>
            <a:t>Mitigate</a:t>
          </a:r>
          <a:endParaRPr lang="en-US" dirty="0"/>
        </a:p>
      </dgm:t>
    </dgm:pt>
    <dgm:pt modelId="{291C45A5-BC14-4A04-A265-18CF9D8BEEA5}" type="parTrans" cxnId="{B2BF8062-BF9E-4F63-9508-9DADF5A48DBD}">
      <dgm:prSet/>
      <dgm:spPr/>
      <dgm:t>
        <a:bodyPr/>
        <a:lstStyle/>
        <a:p>
          <a:endParaRPr lang="en-US"/>
        </a:p>
      </dgm:t>
    </dgm:pt>
    <dgm:pt modelId="{2B0D7373-FB64-4582-A262-86FAF9E93CC5}" type="sibTrans" cxnId="{B2BF8062-BF9E-4F63-9508-9DADF5A48DBD}">
      <dgm:prSet/>
      <dgm:spPr/>
      <dgm:t>
        <a:bodyPr/>
        <a:lstStyle/>
        <a:p>
          <a:endParaRPr lang="en-US"/>
        </a:p>
      </dgm:t>
    </dgm:pt>
    <dgm:pt modelId="{084BE941-EEA3-4287-AFB2-E69555C7629E}">
      <dgm:prSet phldrT="[Text]"/>
      <dgm:spPr/>
      <dgm:t>
        <a:bodyPr/>
        <a:lstStyle/>
        <a:p>
          <a:r>
            <a:rPr lang="en-US" dirty="0" smtClean="0"/>
            <a:t>Validate</a:t>
          </a:r>
          <a:endParaRPr lang="en-US" dirty="0"/>
        </a:p>
      </dgm:t>
    </dgm:pt>
    <dgm:pt modelId="{B0C31FCF-CAC8-4103-B226-38B63F9DD80C}" type="parTrans" cxnId="{ED6CF1B6-4E60-4E29-A55E-F43FCCC4C69C}">
      <dgm:prSet/>
      <dgm:spPr/>
      <dgm:t>
        <a:bodyPr/>
        <a:lstStyle/>
        <a:p>
          <a:endParaRPr lang="en-US"/>
        </a:p>
      </dgm:t>
    </dgm:pt>
    <dgm:pt modelId="{DA25180B-8F79-4ECC-9595-88CBA3784A6F}" type="sibTrans" cxnId="{ED6CF1B6-4E60-4E29-A55E-F43FCCC4C69C}">
      <dgm:prSet/>
      <dgm:spPr/>
      <dgm:t>
        <a:bodyPr/>
        <a:lstStyle/>
        <a:p>
          <a:endParaRPr lang="en-US"/>
        </a:p>
      </dgm:t>
    </dgm:pt>
    <dgm:pt modelId="{09CA4910-A45F-4597-919A-D0231A350AF6}" type="pres">
      <dgm:prSet presAssocID="{57339C88-6F9B-46BE-B026-BDA87E00626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D435224-4F30-424B-BAE4-7231C9A15491}" type="pres">
      <dgm:prSet presAssocID="{84C27875-4F73-4ED7-A7FC-562830AE88B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15AADD-3F6A-4A71-9DCB-43A629E8ED1C}" type="pres">
      <dgm:prSet presAssocID="{84C27875-4F73-4ED7-A7FC-562830AE88BD}" presName="spNode" presStyleCnt="0"/>
      <dgm:spPr/>
    </dgm:pt>
    <dgm:pt modelId="{5CE8F7CE-8E5C-4BE7-A148-44DAA61F5362}" type="pres">
      <dgm:prSet presAssocID="{A156BEA9-5421-45D0-8E61-F3B896C9F25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9D922EA4-F77F-452F-956B-F528394B5F09}" type="pres">
      <dgm:prSet presAssocID="{43D5C668-F359-4E95-BF97-9691F85A905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8913FE-0B28-4482-A3AC-005ACDA746CF}" type="pres">
      <dgm:prSet presAssocID="{43D5C668-F359-4E95-BF97-9691F85A905B}" presName="spNode" presStyleCnt="0"/>
      <dgm:spPr/>
    </dgm:pt>
    <dgm:pt modelId="{39B93082-E72C-4817-AAC1-3805423EEAEE}" type="pres">
      <dgm:prSet presAssocID="{0B1880F7-32AA-403E-BABC-C7F2B91F465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C4ADC692-E9B3-41DF-BE78-61069168AE27}" type="pres">
      <dgm:prSet presAssocID="{61156285-4F02-40C7-B31B-CC3EDEC1516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16A49-FC0F-4AE0-977A-FD3ED89BFD9B}" type="pres">
      <dgm:prSet presAssocID="{61156285-4F02-40C7-B31B-CC3EDEC15163}" presName="spNode" presStyleCnt="0"/>
      <dgm:spPr/>
    </dgm:pt>
    <dgm:pt modelId="{F76641D7-D313-4E4F-8522-E3CFBE657EDD}" type="pres">
      <dgm:prSet presAssocID="{2B0D7373-FB64-4582-A262-86FAF9E93CC5}" presName="sibTrans" presStyleLbl="sibTrans1D1" presStyleIdx="2" presStyleCnt="4"/>
      <dgm:spPr/>
      <dgm:t>
        <a:bodyPr/>
        <a:lstStyle/>
        <a:p>
          <a:endParaRPr lang="en-US"/>
        </a:p>
      </dgm:t>
    </dgm:pt>
    <dgm:pt modelId="{44BCFC59-B2D9-48EF-8884-E2C12E106C2D}" type="pres">
      <dgm:prSet presAssocID="{084BE941-EEA3-4287-AFB2-E69555C7629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B669F7-9659-40A3-AE03-3347C39044A4}" type="pres">
      <dgm:prSet presAssocID="{084BE941-EEA3-4287-AFB2-E69555C7629E}" presName="spNode" presStyleCnt="0"/>
      <dgm:spPr/>
    </dgm:pt>
    <dgm:pt modelId="{8016F9A8-EB2F-405E-8C1C-B8FDF3EC9AC5}" type="pres">
      <dgm:prSet presAssocID="{DA25180B-8F79-4ECC-9595-88CBA3784A6F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0F36B666-DD9E-4195-BE86-94D1AD08FB87}" srcId="{57339C88-6F9B-46BE-B026-BDA87E00626D}" destId="{43D5C668-F359-4E95-BF97-9691F85A905B}" srcOrd="1" destOrd="0" parTransId="{4698B66D-BA3D-4DC0-B84C-101FC29D8F1E}" sibTransId="{0B1880F7-32AA-403E-BABC-C7F2B91F4654}"/>
    <dgm:cxn modelId="{8B75545B-81C4-4C21-9227-B819DE010D0D}" type="presOf" srcId="{DA25180B-8F79-4ECC-9595-88CBA3784A6F}" destId="{8016F9A8-EB2F-405E-8C1C-B8FDF3EC9AC5}" srcOrd="0" destOrd="0" presId="urn:microsoft.com/office/officeart/2005/8/layout/cycle5"/>
    <dgm:cxn modelId="{AD214E59-CE18-4964-AB42-1DF3E22DB67E}" type="presOf" srcId="{61156285-4F02-40C7-B31B-CC3EDEC15163}" destId="{C4ADC692-E9B3-41DF-BE78-61069168AE27}" srcOrd="0" destOrd="0" presId="urn:microsoft.com/office/officeart/2005/8/layout/cycle5"/>
    <dgm:cxn modelId="{F10040B4-7EA2-4B71-86AD-40AE978FFC3F}" type="presOf" srcId="{43D5C668-F359-4E95-BF97-9691F85A905B}" destId="{9D922EA4-F77F-452F-956B-F528394B5F09}" srcOrd="0" destOrd="0" presId="urn:microsoft.com/office/officeart/2005/8/layout/cycle5"/>
    <dgm:cxn modelId="{C2624FD9-C375-4A2E-B5EE-AF8694038B0F}" type="presOf" srcId="{2B0D7373-FB64-4582-A262-86FAF9E93CC5}" destId="{F76641D7-D313-4E4F-8522-E3CFBE657EDD}" srcOrd="0" destOrd="0" presId="urn:microsoft.com/office/officeart/2005/8/layout/cycle5"/>
    <dgm:cxn modelId="{55E6842B-57C2-41CC-AAC5-943E2737F6FC}" type="presOf" srcId="{57339C88-6F9B-46BE-B026-BDA87E00626D}" destId="{09CA4910-A45F-4597-919A-D0231A350AF6}" srcOrd="0" destOrd="0" presId="urn:microsoft.com/office/officeart/2005/8/layout/cycle5"/>
    <dgm:cxn modelId="{CD806F2B-3CD8-46A1-9C2A-72CAEC877E90}" type="presOf" srcId="{84C27875-4F73-4ED7-A7FC-562830AE88BD}" destId="{BD435224-4F30-424B-BAE4-7231C9A15491}" srcOrd="0" destOrd="0" presId="urn:microsoft.com/office/officeart/2005/8/layout/cycle5"/>
    <dgm:cxn modelId="{710B052A-8FBF-4C97-94FC-A8977A8E319A}" type="presOf" srcId="{A156BEA9-5421-45D0-8E61-F3B896C9F253}" destId="{5CE8F7CE-8E5C-4BE7-A148-44DAA61F5362}" srcOrd="0" destOrd="0" presId="urn:microsoft.com/office/officeart/2005/8/layout/cycle5"/>
    <dgm:cxn modelId="{EFE54F76-C0FF-4CA5-BC63-FDCFA332EDD2}" type="presOf" srcId="{084BE941-EEA3-4287-AFB2-E69555C7629E}" destId="{44BCFC59-B2D9-48EF-8884-E2C12E106C2D}" srcOrd="0" destOrd="0" presId="urn:microsoft.com/office/officeart/2005/8/layout/cycle5"/>
    <dgm:cxn modelId="{9326C450-AEF0-479B-A631-AC7B7A803019}" srcId="{57339C88-6F9B-46BE-B026-BDA87E00626D}" destId="{84C27875-4F73-4ED7-A7FC-562830AE88BD}" srcOrd="0" destOrd="0" parTransId="{9D234C8B-B73A-4B0E-936F-8C095B024F6F}" sibTransId="{A156BEA9-5421-45D0-8E61-F3B896C9F253}"/>
    <dgm:cxn modelId="{ED6CF1B6-4E60-4E29-A55E-F43FCCC4C69C}" srcId="{57339C88-6F9B-46BE-B026-BDA87E00626D}" destId="{084BE941-EEA3-4287-AFB2-E69555C7629E}" srcOrd="3" destOrd="0" parTransId="{B0C31FCF-CAC8-4103-B226-38B63F9DD80C}" sibTransId="{DA25180B-8F79-4ECC-9595-88CBA3784A6F}"/>
    <dgm:cxn modelId="{B2BF8062-BF9E-4F63-9508-9DADF5A48DBD}" srcId="{57339C88-6F9B-46BE-B026-BDA87E00626D}" destId="{61156285-4F02-40C7-B31B-CC3EDEC15163}" srcOrd="2" destOrd="0" parTransId="{291C45A5-BC14-4A04-A265-18CF9D8BEEA5}" sibTransId="{2B0D7373-FB64-4582-A262-86FAF9E93CC5}"/>
    <dgm:cxn modelId="{42234157-0191-45F1-A318-6A77E1CF99A8}" type="presOf" srcId="{0B1880F7-32AA-403E-BABC-C7F2B91F4654}" destId="{39B93082-E72C-4817-AAC1-3805423EEAEE}" srcOrd="0" destOrd="0" presId="urn:microsoft.com/office/officeart/2005/8/layout/cycle5"/>
    <dgm:cxn modelId="{A588EBA5-708D-428E-98ED-1C583A538A38}" type="presParOf" srcId="{09CA4910-A45F-4597-919A-D0231A350AF6}" destId="{BD435224-4F30-424B-BAE4-7231C9A15491}" srcOrd="0" destOrd="0" presId="urn:microsoft.com/office/officeart/2005/8/layout/cycle5"/>
    <dgm:cxn modelId="{7ADB0BA0-E4D6-4D88-994B-F88C5556F8E1}" type="presParOf" srcId="{09CA4910-A45F-4597-919A-D0231A350AF6}" destId="{6E15AADD-3F6A-4A71-9DCB-43A629E8ED1C}" srcOrd="1" destOrd="0" presId="urn:microsoft.com/office/officeart/2005/8/layout/cycle5"/>
    <dgm:cxn modelId="{7EBA5D29-A7A6-483C-AB3D-28C0D9C88CA3}" type="presParOf" srcId="{09CA4910-A45F-4597-919A-D0231A350AF6}" destId="{5CE8F7CE-8E5C-4BE7-A148-44DAA61F5362}" srcOrd="2" destOrd="0" presId="urn:microsoft.com/office/officeart/2005/8/layout/cycle5"/>
    <dgm:cxn modelId="{B1B061E1-270C-4392-94E2-D72DED35CE29}" type="presParOf" srcId="{09CA4910-A45F-4597-919A-D0231A350AF6}" destId="{9D922EA4-F77F-452F-956B-F528394B5F09}" srcOrd="3" destOrd="0" presId="urn:microsoft.com/office/officeart/2005/8/layout/cycle5"/>
    <dgm:cxn modelId="{58CF284E-DA8B-41E3-8745-24DF48DF224E}" type="presParOf" srcId="{09CA4910-A45F-4597-919A-D0231A350AF6}" destId="{E78913FE-0B28-4482-A3AC-005ACDA746CF}" srcOrd="4" destOrd="0" presId="urn:microsoft.com/office/officeart/2005/8/layout/cycle5"/>
    <dgm:cxn modelId="{0343FB63-2D44-4D56-A129-C3AB8E51092D}" type="presParOf" srcId="{09CA4910-A45F-4597-919A-D0231A350AF6}" destId="{39B93082-E72C-4817-AAC1-3805423EEAEE}" srcOrd="5" destOrd="0" presId="urn:microsoft.com/office/officeart/2005/8/layout/cycle5"/>
    <dgm:cxn modelId="{5578F6A7-7803-44CD-A200-668F572E249B}" type="presParOf" srcId="{09CA4910-A45F-4597-919A-D0231A350AF6}" destId="{C4ADC692-E9B3-41DF-BE78-61069168AE27}" srcOrd="6" destOrd="0" presId="urn:microsoft.com/office/officeart/2005/8/layout/cycle5"/>
    <dgm:cxn modelId="{E1067188-A7F5-4600-AE33-D4AA485267F9}" type="presParOf" srcId="{09CA4910-A45F-4597-919A-D0231A350AF6}" destId="{C4616A49-FC0F-4AE0-977A-FD3ED89BFD9B}" srcOrd="7" destOrd="0" presId="urn:microsoft.com/office/officeart/2005/8/layout/cycle5"/>
    <dgm:cxn modelId="{2BE27E7E-DDD5-4BED-A591-B83CF5922231}" type="presParOf" srcId="{09CA4910-A45F-4597-919A-D0231A350AF6}" destId="{F76641D7-D313-4E4F-8522-E3CFBE657EDD}" srcOrd="8" destOrd="0" presId="urn:microsoft.com/office/officeart/2005/8/layout/cycle5"/>
    <dgm:cxn modelId="{475FB1A8-280C-4031-A2CA-82B6EA56FEDA}" type="presParOf" srcId="{09CA4910-A45F-4597-919A-D0231A350AF6}" destId="{44BCFC59-B2D9-48EF-8884-E2C12E106C2D}" srcOrd="9" destOrd="0" presId="urn:microsoft.com/office/officeart/2005/8/layout/cycle5"/>
    <dgm:cxn modelId="{5C0FDDE6-7331-40CB-867C-36EA6562F297}" type="presParOf" srcId="{09CA4910-A45F-4597-919A-D0231A350AF6}" destId="{21B669F7-9659-40A3-AE03-3347C39044A4}" srcOrd="10" destOrd="0" presId="urn:microsoft.com/office/officeart/2005/8/layout/cycle5"/>
    <dgm:cxn modelId="{CD2ED807-D7A3-42BF-8949-FBBD40612D54}" type="presParOf" srcId="{09CA4910-A45F-4597-919A-D0231A350AF6}" destId="{8016F9A8-EB2F-405E-8C1C-B8FDF3EC9AC5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7339C88-6F9B-46BE-B026-BDA87E00626D}" type="doc">
      <dgm:prSet loTypeId="urn:microsoft.com/office/officeart/2005/8/layout/cycle5" loCatId="cycle" qsTypeId="urn:microsoft.com/office/officeart/2005/8/quickstyle/simple3#12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4C27875-4F73-4ED7-A7FC-562830AE88BD}">
      <dgm:prSet phldrT="[Text]"/>
      <dgm:spPr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dirty="0" smtClean="0"/>
            <a:t>Diagram</a:t>
          </a:r>
          <a:endParaRPr lang="en-US" dirty="0"/>
        </a:p>
      </dgm:t>
    </dgm:pt>
    <dgm:pt modelId="{9D234C8B-B73A-4B0E-936F-8C095B024F6F}" type="parTrans" cxnId="{9326C450-AEF0-479B-A631-AC7B7A803019}">
      <dgm:prSet/>
      <dgm:spPr/>
      <dgm:t>
        <a:bodyPr/>
        <a:lstStyle/>
        <a:p>
          <a:endParaRPr lang="en-US"/>
        </a:p>
      </dgm:t>
    </dgm:pt>
    <dgm:pt modelId="{A156BEA9-5421-45D0-8E61-F3B896C9F253}" type="sibTrans" cxnId="{9326C450-AEF0-479B-A631-AC7B7A803019}">
      <dgm:prSet/>
      <dgm:spPr/>
      <dgm:t>
        <a:bodyPr/>
        <a:lstStyle/>
        <a:p>
          <a:endParaRPr lang="en-US"/>
        </a:p>
      </dgm:t>
    </dgm:pt>
    <dgm:pt modelId="{43D5C668-F359-4E95-BF97-9691F85A905B}">
      <dgm:prSet phldrT="[Text]"/>
      <dgm:spPr/>
      <dgm:t>
        <a:bodyPr/>
        <a:lstStyle/>
        <a:p>
          <a:r>
            <a:rPr lang="en-US" dirty="0" smtClean="0"/>
            <a:t>Identify Threats</a:t>
          </a:r>
          <a:endParaRPr lang="en-US" dirty="0"/>
        </a:p>
      </dgm:t>
    </dgm:pt>
    <dgm:pt modelId="{4698B66D-BA3D-4DC0-B84C-101FC29D8F1E}" type="parTrans" cxnId="{0F36B666-DD9E-4195-BE86-94D1AD08FB87}">
      <dgm:prSet/>
      <dgm:spPr/>
      <dgm:t>
        <a:bodyPr/>
        <a:lstStyle/>
        <a:p>
          <a:endParaRPr lang="en-US"/>
        </a:p>
      </dgm:t>
    </dgm:pt>
    <dgm:pt modelId="{0B1880F7-32AA-403E-BABC-C7F2B91F4654}" type="sibTrans" cxnId="{0F36B666-DD9E-4195-BE86-94D1AD08FB87}">
      <dgm:prSet/>
      <dgm:spPr/>
      <dgm:t>
        <a:bodyPr/>
        <a:lstStyle/>
        <a:p>
          <a:endParaRPr lang="en-US"/>
        </a:p>
      </dgm:t>
    </dgm:pt>
    <dgm:pt modelId="{61156285-4F02-40C7-B31B-CC3EDEC15163}">
      <dgm:prSet phldrT="[Text]"/>
      <dgm:spPr/>
      <dgm:t>
        <a:bodyPr/>
        <a:lstStyle/>
        <a:p>
          <a:r>
            <a:rPr lang="en-US" dirty="0" smtClean="0"/>
            <a:t>Mitigate</a:t>
          </a:r>
          <a:endParaRPr lang="en-US" dirty="0"/>
        </a:p>
      </dgm:t>
    </dgm:pt>
    <dgm:pt modelId="{291C45A5-BC14-4A04-A265-18CF9D8BEEA5}" type="parTrans" cxnId="{B2BF8062-BF9E-4F63-9508-9DADF5A48DBD}">
      <dgm:prSet/>
      <dgm:spPr/>
      <dgm:t>
        <a:bodyPr/>
        <a:lstStyle/>
        <a:p>
          <a:endParaRPr lang="en-US"/>
        </a:p>
      </dgm:t>
    </dgm:pt>
    <dgm:pt modelId="{2B0D7373-FB64-4582-A262-86FAF9E93CC5}" type="sibTrans" cxnId="{B2BF8062-BF9E-4F63-9508-9DADF5A48DBD}">
      <dgm:prSet/>
      <dgm:spPr/>
      <dgm:t>
        <a:bodyPr/>
        <a:lstStyle/>
        <a:p>
          <a:endParaRPr lang="en-US"/>
        </a:p>
      </dgm:t>
    </dgm:pt>
    <dgm:pt modelId="{084BE941-EEA3-4287-AFB2-E69555C7629E}">
      <dgm:prSet phldrT="[Text]"/>
      <dgm:spPr/>
      <dgm:t>
        <a:bodyPr/>
        <a:lstStyle/>
        <a:p>
          <a:r>
            <a:rPr lang="en-US" dirty="0" smtClean="0"/>
            <a:t>Validate</a:t>
          </a:r>
          <a:endParaRPr lang="en-US" dirty="0"/>
        </a:p>
      </dgm:t>
    </dgm:pt>
    <dgm:pt modelId="{B0C31FCF-CAC8-4103-B226-38B63F9DD80C}" type="parTrans" cxnId="{ED6CF1B6-4E60-4E29-A55E-F43FCCC4C69C}">
      <dgm:prSet/>
      <dgm:spPr/>
      <dgm:t>
        <a:bodyPr/>
        <a:lstStyle/>
        <a:p>
          <a:endParaRPr lang="en-US"/>
        </a:p>
      </dgm:t>
    </dgm:pt>
    <dgm:pt modelId="{DA25180B-8F79-4ECC-9595-88CBA3784A6F}" type="sibTrans" cxnId="{ED6CF1B6-4E60-4E29-A55E-F43FCCC4C69C}">
      <dgm:prSet/>
      <dgm:spPr/>
      <dgm:t>
        <a:bodyPr/>
        <a:lstStyle/>
        <a:p>
          <a:endParaRPr lang="en-US"/>
        </a:p>
      </dgm:t>
    </dgm:pt>
    <dgm:pt modelId="{09CA4910-A45F-4597-919A-D0231A350AF6}" type="pres">
      <dgm:prSet presAssocID="{57339C88-6F9B-46BE-B026-BDA87E00626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D435224-4F30-424B-BAE4-7231C9A15491}" type="pres">
      <dgm:prSet presAssocID="{84C27875-4F73-4ED7-A7FC-562830AE88B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15AADD-3F6A-4A71-9DCB-43A629E8ED1C}" type="pres">
      <dgm:prSet presAssocID="{84C27875-4F73-4ED7-A7FC-562830AE88BD}" presName="spNode" presStyleCnt="0"/>
      <dgm:spPr/>
    </dgm:pt>
    <dgm:pt modelId="{5CE8F7CE-8E5C-4BE7-A148-44DAA61F5362}" type="pres">
      <dgm:prSet presAssocID="{A156BEA9-5421-45D0-8E61-F3B896C9F25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9D922EA4-F77F-452F-956B-F528394B5F09}" type="pres">
      <dgm:prSet presAssocID="{43D5C668-F359-4E95-BF97-9691F85A905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8913FE-0B28-4482-A3AC-005ACDA746CF}" type="pres">
      <dgm:prSet presAssocID="{43D5C668-F359-4E95-BF97-9691F85A905B}" presName="spNode" presStyleCnt="0"/>
      <dgm:spPr/>
    </dgm:pt>
    <dgm:pt modelId="{39B93082-E72C-4817-AAC1-3805423EEAEE}" type="pres">
      <dgm:prSet presAssocID="{0B1880F7-32AA-403E-BABC-C7F2B91F465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C4ADC692-E9B3-41DF-BE78-61069168AE27}" type="pres">
      <dgm:prSet presAssocID="{61156285-4F02-40C7-B31B-CC3EDEC1516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16A49-FC0F-4AE0-977A-FD3ED89BFD9B}" type="pres">
      <dgm:prSet presAssocID="{61156285-4F02-40C7-B31B-CC3EDEC15163}" presName="spNode" presStyleCnt="0"/>
      <dgm:spPr/>
    </dgm:pt>
    <dgm:pt modelId="{F76641D7-D313-4E4F-8522-E3CFBE657EDD}" type="pres">
      <dgm:prSet presAssocID="{2B0D7373-FB64-4582-A262-86FAF9E93CC5}" presName="sibTrans" presStyleLbl="sibTrans1D1" presStyleIdx="2" presStyleCnt="4"/>
      <dgm:spPr/>
      <dgm:t>
        <a:bodyPr/>
        <a:lstStyle/>
        <a:p>
          <a:endParaRPr lang="en-US"/>
        </a:p>
      </dgm:t>
    </dgm:pt>
    <dgm:pt modelId="{44BCFC59-B2D9-48EF-8884-E2C12E106C2D}" type="pres">
      <dgm:prSet presAssocID="{084BE941-EEA3-4287-AFB2-E69555C7629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B669F7-9659-40A3-AE03-3347C39044A4}" type="pres">
      <dgm:prSet presAssocID="{084BE941-EEA3-4287-AFB2-E69555C7629E}" presName="spNode" presStyleCnt="0"/>
      <dgm:spPr/>
    </dgm:pt>
    <dgm:pt modelId="{8016F9A8-EB2F-405E-8C1C-B8FDF3EC9AC5}" type="pres">
      <dgm:prSet presAssocID="{DA25180B-8F79-4ECC-9595-88CBA3784A6F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6DED7143-2344-4047-8891-5B9799372BCB}" type="presOf" srcId="{43D5C668-F359-4E95-BF97-9691F85A905B}" destId="{9D922EA4-F77F-452F-956B-F528394B5F09}" srcOrd="0" destOrd="0" presId="urn:microsoft.com/office/officeart/2005/8/layout/cycle5"/>
    <dgm:cxn modelId="{65C30AB6-E500-4731-A113-313608EFE065}" type="presOf" srcId="{0B1880F7-32AA-403E-BABC-C7F2B91F4654}" destId="{39B93082-E72C-4817-AAC1-3805423EEAEE}" srcOrd="0" destOrd="0" presId="urn:microsoft.com/office/officeart/2005/8/layout/cycle5"/>
    <dgm:cxn modelId="{9D01DF1A-FF86-4C2A-A6C0-723DAB3A0B30}" type="presOf" srcId="{084BE941-EEA3-4287-AFB2-E69555C7629E}" destId="{44BCFC59-B2D9-48EF-8884-E2C12E106C2D}" srcOrd="0" destOrd="0" presId="urn:microsoft.com/office/officeart/2005/8/layout/cycle5"/>
    <dgm:cxn modelId="{0F36B666-DD9E-4195-BE86-94D1AD08FB87}" srcId="{57339C88-6F9B-46BE-B026-BDA87E00626D}" destId="{43D5C668-F359-4E95-BF97-9691F85A905B}" srcOrd="1" destOrd="0" parTransId="{4698B66D-BA3D-4DC0-B84C-101FC29D8F1E}" sibTransId="{0B1880F7-32AA-403E-BABC-C7F2B91F4654}"/>
    <dgm:cxn modelId="{A40B113F-6B1D-43F5-8295-A604069DF8C8}" type="presOf" srcId="{84C27875-4F73-4ED7-A7FC-562830AE88BD}" destId="{BD435224-4F30-424B-BAE4-7231C9A15491}" srcOrd="0" destOrd="0" presId="urn:microsoft.com/office/officeart/2005/8/layout/cycle5"/>
    <dgm:cxn modelId="{15357295-01C4-45E0-8C88-7D49FBFE2D44}" type="presOf" srcId="{A156BEA9-5421-45D0-8E61-F3B896C9F253}" destId="{5CE8F7CE-8E5C-4BE7-A148-44DAA61F5362}" srcOrd="0" destOrd="0" presId="urn:microsoft.com/office/officeart/2005/8/layout/cycle5"/>
    <dgm:cxn modelId="{9EA2D641-2E5E-4B4D-943A-30D69123BA2C}" type="presOf" srcId="{DA25180B-8F79-4ECC-9595-88CBA3784A6F}" destId="{8016F9A8-EB2F-405E-8C1C-B8FDF3EC9AC5}" srcOrd="0" destOrd="0" presId="urn:microsoft.com/office/officeart/2005/8/layout/cycle5"/>
    <dgm:cxn modelId="{DA06CD31-2683-471C-8CCA-A767D0A49B5A}" type="presOf" srcId="{2B0D7373-FB64-4582-A262-86FAF9E93CC5}" destId="{F76641D7-D313-4E4F-8522-E3CFBE657EDD}" srcOrd="0" destOrd="0" presId="urn:microsoft.com/office/officeart/2005/8/layout/cycle5"/>
    <dgm:cxn modelId="{F926B0F2-6D24-49E7-B59C-50A871315798}" type="presOf" srcId="{61156285-4F02-40C7-B31B-CC3EDEC15163}" destId="{C4ADC692-E9B3-41DF-BE78-61069168AE27}" srcOrd="0" destOrd="0" presId="urn:microsoft.com/office/officeart/2005/8/layout/cycle5"/>
    <dgm:cxn modelId="{9326C450-AEF0-479B-A631-AC7B7A803019}" srcId="{57339C88-6F9B-46BE-B026-BDA87E00626D}" destId="{84C27875-4F73-4ED7-A7FC-562830AE88BD}" srcOrd="0" destOrd="0" parTransId="{9D234C8B-B73A-4B0E-936F-8C095B024F6F}" sibTransId="{A156BEA9-5421-45D0-8E61-F3B896C9F253}"/>
    <dgm:cxn modelId="{ED6CF1B6-4E60-4E29-A55E-F43FCCC4C69C}" srcId="{57339C88-6F9B-46BE-B026-BDA87E00626D}" destId="{084BE941-EEA3-4287-AFB2-E69555C7629E}" srcOrd="3" destOrd="0" parTransId="{B0C31FCF-CAC8-4103-B226-38B63F9DD80C}" sibTransId="{DA25180B-8F79-4ECC-9595-88CBA3784A6F}"/>
    <dgm:cxn modelId="{B2BF8062-BF9E-4F63-9508-9DADF5A48DBD}" srcId="{57339C88-6F9B-46BE-B026-BDA87E00626D}" destId="{61156285-4F02-40C7-B31B-CC3EDEC15163}" srcOrd="2" destOrd="0" parTransId="{291C45A5-BC14-4A04-A265-18CF9D8BEEA5}" sibTransId="{2B0D7373-FB64-4582-A262-86FAF9E93CC5}"/>
    <dgm:cxn modelId="{69F92FC3-CD5D-4B69-8B00-23A7E6E2238D}" type="presOf" srcId="{57339C88-6F9B-46BE-B026-BDA87E00626D}" destId="{09CA4910-A45F-4597-919A-D0231A350AF6}" srcOrd="0" destOrd="0" presId="urn:microsoft.com/office/officeart/2005/8/layout/cycle5"/>
    <dgm:cxn modelId="{68CD120A-5709-4E29-98D0-4CC3ACF58F02}" type="presParOf" srcId="{09CA4910-A45F-4597-919A-D0231A350AF6}" destId="{BD435224-4F30-424B-BAE4-7231C9A15491}" srcOrd="0" destOrd="0" presId="urn:microsoft.com/office/officeart/2005/8/layout/cycle5"/>
    <dgm:cxn modelId="{BBCCBE58-602B-4865-9FEE-92B3DF44FD3E}" type="presParOf" srcId="{09CA4910-A45F-4597-919A-D0231A350AF6}" destId="{6E15AADD-3F6A-4A71-9DCB-43A629E8ED1C}" srcOrd="1" destOrd="0" presId="urn:microsoft.com/office/officeart/2005/8/layout/cycle5"/>
    <dgm:cxn modelId="{C8279218-CEA3-4104-9B6F-AA6B887B33C3}" type="presParOf" srcId="{09CA4910-A45F-4597-919A-D0231A350AF6}" destId="{5CE8F7CE-8E5C-4BE7-A148-44DAA61F5362}" srcOrd="2" destOrd="0" presId="urn:microsoft.com/office/officeart/2005/8/layout/cycle5"/>
    <dgm:cxn modelId="{A58A5480-337F-4D9B-B85A-09505DF133CF}" type="presParOf" srcId="{09CA4910-A45F-4597-919A-D0231A350AF6}" destId="{9D922EA4-F77F-452F-956B-F528394B5F09}" srcOrd="3" destOrd="0" presId="urn:microsoft.com/office/officeart/2005/8/layout/cycle5"/>
    <dgm:cxn modelId="{235BAC3E-0CD2-449C-BC41-EF263B793D52}" type="presParOf" srcId="{09CA4910-A45F-4597-919A-D0231A350AF6}" destId="{E78913FE-0B28-4482-A3AC-005ACDA746CF}" srcOrd="4" destOrd="0" presId="urn:microsoft.com/office/officeart/2005/8/layout/cycle5"/>
    <dgm:cxn modelId="{CF746380-B92C-4AC1-86EF-ACF1FE7EA578}" type="presParOf" srcId="{09CA4910-A45F-4597-919A-D0231A350AF6}" destId="{39B93082-E72C-4817-AAC1-3805423EEAEE}" srcOrd="5" destOrd="0" presId="urn:microsoft.com/office/officeart/2005/8/layout/cycle5"/>
    <dgm:cxn modelId="{7C6FB60A-F598-4ACC-ACA8-03BDCEE0D798}" type="presParOf" srcId="{09CA4910-A45F-4597-919A-D0231A350AF6}" destId="{C4ADC692-E9B3-41DF-BE78-61069168AE27}" srcOrd="6" destOrd="0" presId="urn:microsoft.com/office/officeart/2005/8/layout/cycle5"/>
    <dgm:cxn modelId="{69019A09-F9A5-4322-8F62-6CA856D173D0}" type="presParOf" srcId="{09CA4910-A45F-4597-919A-D0231A350AF6}" destId="{C4616A49-FC0F-4AE0-977A-FD3ED89BFD9B}" srcOrd="7" destOrd="0" presId="urn:microsoft.com/office/officeart/2005/8/layout/cycle5"/>
    <dgm:cxn modelId="{65C3C23B-EF09-4480-98A9-CBD1AB7F3224}" type="presParOf" srcId="{09CA4910-A45F-4597-919A-D0231A350AF6}" destId="{F76641D7-D313-4E4F-8522-E3CFBE657EDD}" srcOrd="8" destOrd="0" presId="urn:microsoft.com/office/officeart/2005/8/layout/cycle5"/>
    <dgm:cxn modelId="{478B0798-5490-4498-97D5-7E7441DDE04E}" type="presParOf" srcId="{09CA4910-A45F-4597-919A-D0231A350AF6}" destId="{44BCFC59-B2D9-48EF-8884-E2C12E106C2D}" srcOrd="9" destOrd="0" presId="urn:microsoft.com/office/officeart/2005/8/layout/cycle5"/>
    <dgm:cxn modelId="{CCAEE2D8-3436-4A76-A20F-F32ABA587FBC}" type="presParOf" srcId="{09CA4910-A45F-4597-919A-D0231A350AF6}" destId="{21B669F7-9659-40A3-AE03-3347C39044A4}" srcOrd="10" destOrd="0" presId="urn:microsoft.com/office/officeart/2005/8/layout/cycle5"/>
    <dgm:cxn modelId="{00D790AF-CA6D-4137-8B0F-08FEA7ADD252}" type="presParOf" srcId="{09CA4910-A45F-4597-919A-D0231A350AF6}" destId="{8016F9A8-EB2F-405E-8C1C-B8FDF3EC9AC5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7339C88-6F9B-46BE-B026-BDA87E00626D}" type="doc">
      <dgm:prSet loTypeId="urn:microsoft.com/office/officeart/2005/8/layout/cycle5" loCatId="cycle" qsTypeId="urn:microsoft.com/office/officeart/2005/8/quickstyle/simple3#14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4C27875-4F73-4ED7-A7FC-562830AE88BD}">
      <dgm:prSet phldrT="[Text]" custT="1"/>
      <dgm:spPr>
        <a:effectLst>
          <a:glow rad="228600">
            <a:schemeClr val="accent2">
              <a:satMod val="175000"/>
              <a:alpha val="4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3600" b="0" dirty="0" smtClean="0"/>
            <a:t>Diagram</a:t>
          </a:r>
          <a:endParaRPr lang="en-US" sz="3600" b="0" dirty="0"/>
        </a:p>
      </dgm:t>
    </dgm:pt>
    <dgm:pt modelId="{9D234C8B-B73A-4B0E-936F-8C095B024F6F}" type="parTrans" cxnId="{9326C450-AEF0-479B-A631-AC7B7A803019}">
      <dgm:prSet/>
      <dgm:spPr/>
      <dgm:t>
        <a:bodyPr/>
        <a:lstStyle/>
        <a:p>
          <a:endParaRPr lang="en-US"/>
        </a:p>
      </dgm:t>
    </dgm:pt>
    <dgm:pt modelId="{A156BEA9-5421-45D0-8E61-F3B896C9F253}" type="sibTrans" cxnId="{9326C450-AEF0-479B-A631-AC7B7A803019}">
      <dgm:prSet/>
      <dgm:spPr/>
      <dgm:t>
        <a:bodyPr/>
        <a:lstStyle/>
        <a:p>
          <a:endParaRPr lang="en-US"/>
        </a:p>
      </dgm:t>
    </dgm:pt>
    <dgm:pt modelId="{43D5C668-F359-4E95-BF97-9691F85A905B}">
      <dgm:prSet phldrT="[Text]"/>
      <dgm:spPr/>
      <dgm:t>
        <a:bodyPr/>
        <a:lstStyle/>
        <a:p>
          <a:r>
            <a:rPr lang="en-US" dirty="0" smtClean="0"/>
            <a:t>Identify Threats</a:t>
          </a:r>
          <a:endParaRPr lang="en-US" dirty="0"/>
        </a:p>
      </dgm:t>
    </dgm:pt>
    <dgm:pt modelId="{4698B66D-BA3D-4DC0-B84C-101FC29D8F1E}" type="parTrans" cxnId="{0F36B666-DD9E-4195-BE86-94D1AD08FB87}">
      <dgm:prSet/>
      <dgm:spPr/>
      <dgm:t>
        <a:bodyPr/>
        <a:lstStyle/>
        <a:p>
          <a:endParaRPr lang="en-US"/>
        </a:p>
      </dgm:t>
    </dgm:pt>
    <dgm:pt modelId="{0B1880F7-32AA-403E-BABC-C7F2B91F4654}" type="sibTrans" cxnId="{0F36B666-DD9E-4195-BE86-94D1AD08FB87}">
      <dgm:prSet/>
      <dgm:spPr/>
      <dgm:t>
        <a:bodyPr/>
        <a:lstStyle/>
        <a:p>
          <a:endParaRPr lang="en-US"/>
        </a:p>
      </dgm:t>
    </dgm:pt>
    <dgm:pt modelId="{61156285-4F02-40C7-B31B-CC3EDEC15163}">
      <dgm:prSet phldrT="[Text]"/>
      <dgm:spPr/>
      <dgm:t>
        <a:bodyPr/>
        <a:lstStyle/>
        <a:p>
          <a:r>
            <a:rPr lang="en-US" dirty="0" smtClean="0"/>
            <a:t>Mitigate</a:t>
          </a:r>
          <a:endParaRPr lang="en-US" dirty="0"/>
        </a:p>
      </dgm:t>
    </dgm:pt>
    <dgm:pt modelId="{291C45A5-BC14-4A04-A265-18CF9D8BEEA5}" type="parTrans" cxnId="{B2BF8062-BF9E-4F63-9508-9DADF5A48DBD}">
      <dgm:prSet/>
      <dgm:spPr/>
      <dgm:t>
        <a:bodyPr/>
        <a:lstStyle/>
        <a:p>
          <a:endParaRPr lang="en-US"/>
        </a:p>
      </dgm:t>
    </dgm:pt>
    <dgm:pt modelId="{2B0D7373-FB64-4582-A262-86FAF9E93CC5}" type="sibTrans" cxnId="{B2BF8062-BF9E-4F63-9508-9DADF5A48DBD}">
      <dgm:prSet/>
      <dgm:spPr/>
      <dgm:t>
        <a:bodyPr/>
        <a:lstStyle/>
        <a:p>
          <a:endParaRPr lang="en-US"/>
        </a:p>
      </dgm:t>
    </dgm:pt>
    <dgm:pt modelId="{084BE941-EEA3-4287-AFB2-E69555C7629E}">
      <dgm:prSet phldrT="[Text]"/>
      <dgm:spPr/>
      <dgm:t>
        <a:bodyPr/>
        <a:lstStyle/>
        <a:p>
          <a:r>
            <a:rPr lang="en-US" dirty="0" smtClean="0"/>
            <a:t>Validate</a:t>
          </a:r>
          <a:endParaRPr lang="en-US" dirty="0"/>
        </a:p>
      </dgm:t>
    </dgm:pt>
    <dgm:pt modelId="{B0C31FCF-CAC8-4103-B226-38B63F9DD80C}" type="parTrans" cxnId="{ED6CF1B6-4E60-4E29-A55E-F43FCCC4C69C}">
      <dgm:prSet/>
      <dgm:spPr/>
      <dgm:t>
        <a:bodyPr/>
        <a:lstStyle/>
        <a:p>
          <a:endParaRPr lang="en-US"/>
        </a:p>
      </dgm:t>
    </dgm:pt>
    <dgm:pt modelId="{DA25180B-8F79-4ECC-9595-88CBA3784A6F}" type="sibTrans" cxnId="{ED6CF1B6-4E60-4E29-A55E-F43FCCC4C69C}">
      <dgm:prSet/>
      <dgm:spPr/>
      <dgm:t>
        <a:bodyPr/>
        <a:lstStyle/>
        <a:p>
          <a:endParaRPr lang="en-US"/>
        </a:p>
      </dgm:t>
    </dgm:pt>
    <dgm:pt modelId="{09CA4910-A45F-4597-919A-D0231A350AF6}" type="pres">
      <dgm:prSet presAssocID="{57339C88-6F9B-46BE-B026-BDA87E00626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D435224-4F30-424B-BAE4-7231C9A15491}" type="pres">
      <dgm:prSet presAssocID="{84C27875-4F73-4ED7-A7FC-562830AE88BD}" presName="node" presStyleLbl="node1" presStyleIdx="0" presStyleCnt="4" custScaleX="12177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15AADD-3F6A-4A71-9DCB-43A629E8ED1C}" type="pres">
      <dgm:prSet presAssocID="{84C27875-4F73-4ED7-A7FC-562830AE88BD}" presName="spNode" presStyleCnt="0"/>
      <dgm:spPr/>
    </dgm:pt>
    <dgm:pt modelId="{5CE8F7CE-8E5C-4BE7-A148-44DAA61F5362}" type="pres">
      <dgm:prSet presAssocID="{A156BEA9-5421-45D0-8E61-F3B896C9F25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9D922EA4-F77F-452F-956B-F528394B5F09}" type="pres">
      <dgm:prSet presAssocID="{43D5C668-F359-4E95-BF97-9691F85A905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8913FE-0B28-4482-A3AC-005ACDA746CF}" type="pres">
      <dgm:prSet presAssocID="{43D5C668-F359-4E95-BF97-9691F85A905B}" presName="spNode" presStyleCnt="0"/>
      <dgm:spPr/>
    </dgm:pt>
    <dgm:pt modelId="{39B93082-E72C-4817-AAC1-3805423EEAEE}" type="pres">
      <dgm:prSet presAssocID="{0B1880F7-32AA-403E-BABC-C7F2B91F465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C4ADC692-E9B3-41DF-BE78-61069168AE27}" type="pres">
      <dgm:prSet presAssocID="{61156285-4F02-40C7-B31B-CC3EDEC1516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16A49-FC0F-4AE0-977A-FD3ED89BFD9B}" type="pres">
      <dgm:prSet presAssocID="{61156285-4F02-40C7-B31B-CC3EDEC15163}" presName="spNode" presStyleCnt="0"/>
      <dgm:spPr/>
    </dgm:pt>
    <dgm:pt modelId="{F76641D7-D313-4E4F-8522-E3CFBE657EDD}" type="pres">
      <dgm:prSet presAssocID="{2B0D7373-FB64-4582-A262-86FAF9E93CC5}" presName="sibTrans" presStyleLbl="sibTrans1D1" presStyleIdx="2" presStyleCnt="4"/>
      <dgm:spPr/>
      <dgm:t>
        <a:bodyPr/>
        <a:lstStyle/>
        <a:p>
          <a:endParaRPr lang="en-US"/>
        </a:p>
      </dgm:t>
    </dgm:pt>
    <dgm:pt modelId="{44BCFC59-B2D9-48EF-8884-E2C12E106C2D}" type="pres">
      <dgm:prSet presAssocID="{084BE941-EEA3-4287-AFB2-E69555C7629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B669F7-9659-40A3-AE03-3347C39044A4}" type="pres">
      <dgm:prSet presAssocID="{084BE941-EEA3-4287-AFB2-E69555C7629E}" presName="spNode" presStyleCnt="0"/>
      <dgm:spPr/>
    </dgm:pt>
    <dgm:pt modelId="{8016F9A8-EB2F-405E-8C1C-B8FDF3EC9AC5}" type="pres">
      <dgm:prSet presAssocID="{DA25180B-8F79-4ECC-9595-88CBA3784A6F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0F36B666-DD9E-4195-BE86-94D1AD08FB87}" srcId="{57339C88-6F9B-46BE-B026-BDA87E00626D}" destId="{43D5C668-F359-4E95-BF97-9691F85A905B}" srcOrd="1" destOrd="0" parTransId="{4698B66D-BA3D-4DC0-B84C-101FC29D8F1E}" sibTransId="{0B1880F7-32AA-403E-BABC-C7F2B91F4654}"/>
    <dgm:cxn modelId="{E571C4E7-C04F-409C-AEC5-33821AA978D9}" type="presOf" srcId="{57339C88-6F9B-46BE-B026-BDA87E00626D}" destId="{09CA4910-A45F-4597-919A-D0231A350AF6}" srcOrd="0" destOrd="0" presId="urn:microsoft.com/office/officeart/2005/8/layout/cycle5"/>
    <dgm:cxn modelId="{8CDC554D-B09D-420D-955E-475E16E8EBF1}" type="presOf" srcId="{DA25180B-8F79-4ECC-9595-88CBA3784A6F}" destId="{8016F9A8-EB2F-405E-8C1C-B8FDF3EC9AC5}" srcOrd="0" destOrd="0" presId="urn:microsoft.com/office/officeart/2005/8/layout/cycle5"/>
    <dgm:cxn modelId="{678DF549-EE88-4738-9327-7AAA178BB6D1}" type="presOf" srcId="{61156285-4F02-40C7-B31B-CC3EDEC15163}" destId="{C4ADC692-E9B3-41DF-BE78-61069168AE27}" srcOrd="0" destOrd="0" presId="urn:microsoft.com/office/officeart/2005/8/layout/cycle5"/>
    <dgm:cxn modelId="{A906E981-A3EC-47D7-AD75-D6BE32B7C271}" type="presOf" srcId="{0B1880F7-32AA-403E-BABC-C7F2B91F4654}" destId="{39B93082-E72C-4817-AAC1-3805423EEAEE}" srcOrd="0" destOrd="0" presId="urn:microsoft.com/office/officeart/2005/8/layout/cycle5"/>
    <dgm:cxn modelId="{A4AAA7D1-645C-4F94-AEEB-A0496735E719}" type="presOf" srcId="{43D5C668-F359-4E95-BF97-9691F85A905B}" destId="{9D922EA4-F77F-452F-956B-F528394B5F09}" srcOrd="0" destOrd="0" presId="urn:microsoft.com/office/officeart/2005/8/layout/cycle5"/>
    <dgm:cxn modelId="{3989D6E0-CE35-4814-ACA9-88613E454436}" type="presOf" srcId="{2B0D7373-FB64-4582-A262-86FAF9E93CC5}" destId="{F76641D7-D313-4E4F-8522-E3CFBE657EDD}" srcOrd="0" destOrd="0" presId="urn:microsoft.com/office/officeart/2005/8/layout/cycle5"/>
    <dgm:cxn modelId="{A0FEE434-87B4-4AD4-8AAF-7F99B3339253}" type="presOf" srcId="{84C27875-4F73-4ED7-A7FC-562830AE88BD}" destId="{BD435224-4F30-424B-BAE4-7231C9A15491}" srcOrd="0" destOrd="0" presId="urn:microsoft.com/office/officeart/2005/8/layout/cycle5"/>
    <dgm:cxn modelId="{27B27EDA-90D5-420E-8B82-1E2AB2F78AC8}" type="presOf" srcId="{A156BEA9-5421-45D0-8E61-F3B896C9F253}" destId="{5CE8F7CE-8E5C-4BE7-A148-44DAA61F5362}" srcOrd="0" destOrd="0" presId="urn:microsoft.com/office/officeart/2005/8/layout/cycle5"/>
    <dgm:cxn modelId="{C89FEFB5-51B3-48E7-AD9C-C27B874ED202}" type="presOf" srcId="{084BE941-EEA3-4287-AFB2-E69555C7629E}" destId="{44BCFC59-B2D9-48EF-8884-E2C12E106C2D}" srcOrd="0" destOrd="0" presId="urn:microsoft.com/office/officeart/2005/8/layout/cycle5"/>
    <dgm:cxn modelId="{9326C450-AEF0-479B-A631-AC7B7A803019}" srcId="{57339C88-6F9B-46BE-B026-BDA87E00626D}" destId="{84C27875-4F73-4ED7-A7FC-562830AE88BD}" srcOrd="0" destOrd="0" parTransId="{9D234C8B-B73A-4B0E-936F-8C095B024F6F}" sibTransId="{A156BEA9-5421-45D0-8E61-F3B896C9F253}"/>
    <dgm:cxn modelId="{ED6CF1B6-4E60-4E29-A55E-F43FCCC4C69C}" srcId="{57339C88-6F9B-46BE-B026-BDA87E00626D}" destId="{084BE941-EEA3-4287-AFB2-E69555C7629E}" srcOrd="3" destOrd="0" parTransId="{B0C31FCF-CAC8-4103-B226-38B63F9DD80C}" sibTransId="{DA25180B-8F79-4ECC-9595-88CBA3784A6F}"/>
    <dgm:cxn modelId="{B2BF8062-BF9E-4F63-9508-9DADF5A48DBD}" srcId="{57339C88-6F9B-46BE-B026-BDA87E00626D}" destId="{61156285-4F02-40C7-B31B-CC3EDEC15163}" srcOrd="2" destOrd="0" parTransId="{291C45A5-BC14-4A04-A265-18CF9D8BEEA5}" sibTransId="{2B0D7373-FB64-4582-A262-86FAF9E93CC5}"/>
    <dgm:cxn modelId="{DA1D8D24-705F-45AF-A4F9-F506F2C9F786}" type="presParOf" srcId="{09CA4910-A45F-4597-919A-D0231A350AF6}" destId="{BD435224-4F30-424B-BAE4-7231C9A15491}" srcOrd="0" destOrd="0" presId="urn:microsoft.com/office/officeart/2005/8/layout/cycle5"/>
    <dgm:cxn modelId="{1822D720-20E7-467A-9173-2CC94A4EC828}" type="presParOf" srcId="{09CA4910-A45F-4597-919A-D0231A350AF6}" destId="{6E15AADD-3F6A-4A71-9DCB-43A629E8ED1C}" srcOrd="1" destOrd="0" presId="urn:microsoft.com/office/officeart/2005/8/layout/cycle5"/>
    <dgm:cxn modelId="{010A4A20-B04E-4719-A810-C656B6A9D575}" type="presParOf" srcId="{09CA4910-A45F-4597-919A-D0231A350AF6}" destId="{5CE8F7CE-8E5C-4BE7-A148-44DAA61F5362}" srcOrd="2" destOrd="0" presId="urn:microsoft.com/office/officeart/2005/8/layout/cycle5"/>
    <dgm:cxn modelId="{C8903FC2-F27C-4339-90E5-CF1C7E1F0537}" type="presParOf" srcId="{09CA4910-A45F-4597-919A-D0231A350AF6}" destId="{9D922EA4-F77F-452F-956B-F528394B5F09}" srcOrd="3" destOrd="0" presId="urn:microsoft.com/office/officeart/2005/8/layout/cycle5"/>
    <dgm:cxn modelId="{B7DBD470-9FEE-4588-89FB-75C1EB6CD558}" type="presParOf" srcId="{09CA4910-A45F-4597-919A-D0231A350AF6}" destId="{E78913FE-0B28-4482-A3AC-005ACDA746CF}" srcOrd="4" destOrd="0" presId="urn:microsoft.com/office/officeart/2005/8/layout/cycle5"/>
    <dgm:cxn modelId="{AB057668-0BFC-477F-9854-55F1E20B99ED}" type="presParOf" srcId="{09CA4910-A45F-4597-919A-D0231A350AF6}" destId="{39B93082-E72C-4817-AAC1-3805423EEAEE}" srcOrd="5" destOrd="0" presId="urn:microsoft.com/office/officeart/2005/8/layout/cycle5"/>
    <dgm:cxn modelId="{352D794B-9AE9-4E53-B539-6531DED38C3C}" type="presParOf" srcId="{09CA4910-A45F-4597-919A-D0231A350AF6}" destId="{C4ADC692-E9B3-41DF-BE78-61069168AE27}" srcOrd="6" destOrd="0" presId="urn:microsoft.com/office/officeart/2005/8/layout/cycle5"/>
    <dgm:cxn modelId="{6F0E0EAC-6EC1-4121-A7B5-5FD1DE90683F}" type="presParOf" srcId="{09CA4910-A45F-4597-919A-D0231A350AF6}" destId="{C4616A49-FC0F-4AE0-977A-FD3ED89BFD9B}" srcOrd="7" destOrd="0" presId="urn:microsoft.com/office/officeart/2005/8/layout/cycle5"/>
    <dgm:cxn modelId="{4BADBB20-4EBB-4D57-B8D6-CB9B0562655D}" type="presParOf" srcId="{09CA4910-A45F-4597-919A-D0231A350AF6}" destId="{F76641D7-D313-4E4F-8522-E3CFBE657EDD}" srcOrd="8" destOrd="0" presId="urn:microsoft.com/office/officeart/2005/8/layout/cycle5"/>
    <dgm:cxn modelId="{6F924A0A-3D46-465B-9183-5555EE2B0ED8}" type="presParOf" srcId="{09CA4910-A45F-4597-919A-D0231A350AF6}" destId="{44BCFC59-B2D9-48EF-8884-E2C12E106C2D}" srcOrd="9" destOrd="0" presId="urn:microsoft.com/office/officeart/2005/8/layout/cycle5"/>
    <dgm:cxn modelId="{BF14DC8A-C4FA-47DC-A265-C40BD221D581}" type="presParOf" srcId="{09CA4910-A45F-4597-919A-D0231A350AF6}" destId="{21B669F7-9659-40A3-AE03-3347C39044A4}" srcOrd="10" destOrd="0" presId="urn:microsoft.com/office/officeart/2005/8/layout/cycle5"/>
    <dgm:cxn modelId="{73B6A023-8958-4D17-8EF8-8C31FBCBFB2B}" type="presParOf" srcId="{09CA4910-A45F-4597-919A-D0231A350AF6}" destId="{8016F9A8-EB2F-405E-8C1C-B8FDF3EC9AC5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7339C88-6F9B-46BE-B026-BDA87E00626D}" type="doc">
      <dgm:prSet loTypeId="urn:microsoft.com/office/officeart/2005/8/layout/cycle5" loCatId="cycle" qsTypeId="urn:microsoft.com/office/officeart/2005/8/quickstyle/simple3#24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4C27875-4F73-4ED7-A7FC-562830AE88BD}">
      <dgm:prSet phldrT="[Text]"/>
      <dgm:spPr/>
      <dgm:t>
        <a:bodyPr/>
        <a:lstStyle/>
        <a:p>
          <a:r>
            <a:rPr lang="en-US" dirty="0" smtClean="0"/>
            <a:t>Diagram</a:t>
          </a:r>
          <a:endParaRPr lang="en-US" dirty="0"/>
        </a:p>
      </dgm:t>
    </dgm:pt>
    <dgm:pt modelId="{9D234C8B-B73A-4B0E-936F-8C095B024F6F}" type="parTrans" cxnId="{9326C450-AEF0-479B-A631-AC7B7A803019}">
      <dgm:prSet/>
      <dgm:spPr/>
      <dgm:t>
        <a:bodyPr/>
        <a:lstStyle/>
        <a:p>
          <a:endParaRPr lang="en-US"/>
        </a:p>
      </dgm:t>
    </dgm:pt>
    <dgm:pt modelId="{A156BEA9-5421-45D0-8E61-F3B896C9F253}" type="sibTrans" cxnId="{9326C450-AEF0-479B-A631-AC7B7A803019}">
      <dgm:prSet/>
      <dgm:spPr/>
      <dgm:t>
        <a:bodyPr/>
        <a:lstStyle/>
        <a:p>
          <a:endParaRPr lang="en-US"/>
        </a:p>
      </dgm:t>
    </dgm:pt>
    <dgm:pt modelId="{43D5C668-F359-4E95-BF97-9691F85A905B}">
      <dgm:prSet phldrT="[Text]"/>
      <dgm:spPr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Identify Threats</a:t>
          </a:r>
          <a:endParaRPr lang="en-US" dirty="0"/>
        </a:p>
      </dgm:t>
    </dgm:pt>
    <dgm:pt modelId="{4698B66D-BA3D-4DC0-B84C-101FC29D8F1E}" type="parTrans" cxnId="{0F36B666-DD9E-4195-BE86-94D1AD08FB87}">
      <dgm:prSet/>
      <dgm:spPr/>
      <dgm:t>
        <a:bodyPr/>
        <a:lstStyle/>
        <a:p>
          <a:endParaRPr lang="en-US"/>
        </a:p>
      </dgm:t>
    </dgm:pt>
    <dgm:pt modelId="{0B1880F7-32AA-403E-BABC-C7F2B91F4654}" type="sibTrans" cxnId="{0F36B666-DD9E-4195-BE86-94D1AD08FB87}">
      <dgm:prSet/>
      <dgm:spPr/>
      <dgm:t>
        <a:bodyPr/>
        <a:lstStyle/>
        <a:p>
          <a:endParaRPr lang="en-US"/>
        </a:p>
      </dgm:t>
    </dgm:pt>
    <dgm:pt modelId="{61156285-4F02-40C7-B31B-CC3EDEC15163}">
      <dgm:prSet phldrT="[Text]"/>
      <dgm:spPr/>
      <dgm:t>
        <a:bodyPr/>
        <a:lstStyle/>
        <a:p>
          <a:r>
            <a:rPr lang="en-US" dirty="0" smtClean="0"/>
            <a:t>Mitigate</a:t>
          </a:r>
          <a:endParaRPr lang="en-US" dirty="0"/>
        </a:p>
      </dgm:t>
    </dgm:pt>
    <dgm:pt modelId="{291C45A5-BC14-4A04-A265-18CF9D8BEEA5}" type="parTrans" cxnId="{B2BF8062-BF9E-4F63-9508-9DADF5A48DBD}">
      <dgm:prSet/>
      <dgm:spPr/>
      <dgm:t>
        <a:bodyPr/>
        <a:lstStyle/>
        <a:p>
          <a:endParaRPr lang="en-US"/>
        </a:p>
      </dgm:t>
    </dgm:pt>
    <dgm:pt modelId="{2B0D7373-FB64-4582-A262-86FAF9E93CC5}" type="sibTrans" cxnId="{B2BF8062-BF9E-4F63-9508-9DADF5A48DBD}">
      <dgm:prSet/>
      <dgm:spPr/>
      <dgm:t>
        <a:bodyPr/>
        <a:lstStyle/>
        <a:p>
          <a:endParaRPr lang="en-US"/>
        </a:p>
      </dgm:t>
    </dgm:pt>
    <dgm:pt modelId="{084BE941-EEA3-4287-AFB2-E69555C7629E}">
      <dgm:prSet phldrT="[Text]"/>
      <dgm:spPr/>
      <dgm:t>
        <a:bodyPr/>
        <a:lstStyle/>
        <a:p>
          <a:r>
            <a:rPr lang="en-US" dirty="0" smtClean="0"/>
            <a:t>Validate</a:t>
          </a:r>
          <a:endParaRPr lang="en-US" dirty="0"/>
        </a:p>
      </dgm:t>
    </dgm:pt>
    <dgm:pt modelId="{B0C31FCF-CAC8-4103-B226-38B63F9DD80C}" type="parTrans" cxnId="{ED6CF1B6-4E60-4E29-A55E-F43FCCC4C69C}">
      <dgm:prSet/>
      <dgm:spPr/>
      <dgm:t>
        <a:bodyPr/>
        <a:lstStyle/>
        <a:p>
          <a:endParaRPr lang="en-US"/>
        </a:p>
      </dgm:t>
    </dgm:pt>
    <dgm:pt modelId="{DA25180B-8F79-4ECC-9595-88CBA3784A6F}" type="sibTrans" cxnId="{ED6CF1B6-4E60-4E29-A55E-F43FCCC4C69C}">
      <dgm:prSet/>
      <dgm:spPr/>
      <dgm:t>
        <a:bodyPr/>
        <a:lstStyle/>
        <a:p>
          <a:endParaRPr lang="en-US"/>
        </a:p>
      </dgm:t>
    </dgm:pt>
    <dgm:pt modelId="{09CA4910-A45F-4597-919A-D0231A350AF6}" type="pres">
      <dgm:prSet presAssocID="{57339C88-6F9B-46BE-B026-BDA87E00626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D435224-4F30-424B-BAE4-7231C9A15491}" type="pres">
      <dgm:prSet presAssocID="{84C27875-4F73-4ED7-A7FC-562830AE88B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15AADD-3F6A-4A71-9DCB-43A629E8ED1C}" type="pres">
      <dgm:prSet presAssocID="{84C27875-4F73-4ED7-A7FC-562830AE88BD}" presName="spNode" presStyleCnt="0"/>
      <dgm:spPr/>
    </dgm:pt>
    <dgm:pt modelId="{5CE8F7CE-8E5C-4BE7-A148-44DAA61F5362}" type="pres">
      <dgm:prSet presAssocID="{A156BEA9-5421-45D0-8E61-F3B896C9F25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9D922EA4-F77F-452F-956B-F528394B5F09}" type="pres">
      <dgm:prSet presAssocID="{43D5C668-F359-4E95-BF97-9691F85A905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8913FE-0B28-4482-A3AC-005ACDA746CF}" type="pres">
      <dgm:prSet presAssocID="{43D5C668-F359-4E95-BF97-9691F85A905B}" presName="spNode" presStyleCnt="0"/>
      <dgm:spPr/>
    </dgm:pt>
    <dgm:pt modelId="{39B93082-E72C-4817-AAC1-3805423EEAEE}" type="pres">
      <dgm:prSet presAssocID="{0B1880F7-32AA-403E-BABC-C7F2B91F465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C4ADC692-E9B3-41DF-BE78-61069168AE27}" type="pres">
      <dgm:prSet presAssocID="{61156285-4F02-40C7-B31B-CC3EDEC1516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16A49-FC0F-4AE0-977A-FD3ED89BFD9B}" type="pres">
      <dgm:prSet presAssocID="{61156285-4F02-40C7-B31B-CC3EDEC15163}" presName="spNode" presStyleCnt="0"/>
      <dgm:spPr/>
    </dgm:pt>
    <dgm:pt modelId="{F76641D7-D313-4E4F-8522-E3CFBE657EDD}" type="pres">
      <dgm:prSet presAssocID="{2B0D7373-FB64-4582-A262-86FAF9E93CC5}" presName="sibTrans" presStyleLbl="sibTrans1D1" presStyleIdx="2" presStyleCnt="4"/>
      <dgm:spPr/>
      <dgm:t>
        <a:bodyPr/>
        <a:lstStyle/>
        <a:p>
          <a:endParaRPr lang="en-US"/>
        </a:p>
      </dgm:t>
    </dgm:pt>
    <dgm:pt modelId="{44BCFC59-B2D9-48EF-8884-E2C12E106C2D}" type="pres">
      <dgm:prSet presAssocID="{084BE941-EEA3-4287-AFB2-E69555C7629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B669F7-9659-40A3-AE03-3347C39044A4}" type="pres">
      <dgm:prSet presAssocID="{084BE941-EEA3-4287-AFB2-E69555C7629E}" presName="spNode" presStyleCnt="0"/>
      <dgm:spPr/>
    </dgm:pt>
    <dgm:pt modelId="{8016F9A8-EB2F-405E-8C1C-B8FDF3EC9AC5}" type="pres">
      <dgm:prSet presAssocID="{DA25180B-8F79-4ECC-9595-88CBA3784A6F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40E9AF9E-27D4-48FF-8B97-ADB2BC3A9560}" type="presOf" srcId="{61156285-4F02-40C7-B31B-CC3EDEC15163}" destId="{C4ADC692-E9B3-41DF-BE78-61069168AE27}" srcOrd="0" destOrd="0" presId="urn:microsoft.com/office/officeart/2005/8/layout/cycle5"/>
    <dgm:cxn modelId="{E1481304-FBED-4F57-811E-DD4D165A1D34}" type="presOf" srcId="{084BE941-EEA3-4287-AFB2-E69555C7629E}" destId="{44BCFC59-B2D9-48EF-8884-E2C12E106C2D}" srcOrd="0" destOrd="0" presId="urn:microsoft.com/office/officeart/2005/8/layout/cycle5"/>
    <dgm:cxn modelId="{E738F162-FEF5-4AE1-963A-0F9909675585}" type="presOf" srcId="{A156BEA9-5421-45D0-8E61-F3B896C9F253}" destId="{5CE8F7CE-8E5C-4BE7-A148-44DAA61F5362}" srcOrd="0" destOrd="0" presId="urn:microsoft.com/office/officeart/2005/8/layout/cycle5"/>
    <dgm:cxn modelId="{93D2DF03-5F3B-4D55-86AE-E867FF6D0B8F}" type="presOf" srcId="{43D5C668-F359-4E95-BF97-9691F85A905B}" destId="{9D922EA4-F77F-452F-956B-F528394B5F09}" srcOrd="0" destOrd="0" presId="urn:microsoft.com/office/officeart/2005/8/layout/cycle5"/>
    <dgm:cxn modelId="{0F36B666-DD9E-4195-BE86-94D1AD08FB87}" srcId="{57339C88-6F9B-46BE-B026-BDA87E00626D}" destId="{43D5C668-F359-4E95-BF97-9691F85A905B}" srcOrd="1" destOrd="0" parTransId="{4698B66D-BA3D-4DC0-B84C-101FC29D8F1E}" sibTransId="{0B1880F7-32AA-403E-BABC-C7F2B91F4654}"/>
    <dgm:cxn modelId="{A82814B0-1491-4D32-A5BD-734B14566198}" type="presOf" srcId="{84C27875-4F73-4ED7-A7FC-562830AE88BD}" destId="{BD435224-4F30-424B-BAE4-7231C9A15491}" srcOrd="0" destOrd="0" presId="urn:microsoft.com/office/officeart/2005/8/layout/cycle5"/>
    <dgm:cxn modelId="{6D6CBA3B-36ED-4F21-B08F-8012423FD2F3}" type="presOf" srcId="{2B0D7373-FB64-4582-A262-86FAF9E93CC5}" destId="{F76641D7-D313-4E4F-8522-E3CFBE657EDD}" srcOrd="0" destOrd="0" presId="urn:microsoft.com/office/officeart/2005/8/layout/cycle5"/>
    <dgm:cxn modelId="{9326C450-AEF0-479B-A631-AC7B7A803019}" srcId="{57339C88-6F9B-46BE-B026-BDA87E00626D}" destId="{84C27875-4F73-4ED7-A7FC-562830AE88BD}" srcOrd="0" destOrd="0" parTransId="{9D234C8B-B73A-4B0E-936F-8C095B024F6F}" sibTransId="{A156BEA9-5421-45D0-8E61-F3B896C9F253}"/>
    <dgm:cxn modelId="{49BF00F2-FFFE-4A47-8AB8-22E4DCAB0BDC}" type="presOf" srcId="{57339C88-6F9B-46BE-B026-BDA87E00626D}" destId="{09CA4910-A45F-4597-919A-D0231A350AF6}" srcOrd="0" destOrd="0" presId="urn:microsoft.com/office/officeart/2005/8/layout/cycle5"/>
    <dgm:cxn modelId="{AB3E33F6-355C-4714-9F30-3EDC0FAE6E5D}" type="presOf" srcId="{DA25180B-8F79-4ECC-9595-88CBA3784A6F}" destId="{8016F9A8-EB2F-405E-8C1C-B8FDF3EC9AC5}" srcOrd="0" destOrd="0" presId="urn:microsoft.com/office/officeart/2005/8/layout/cycle5"/>
    <dgm:cxn modelId="{B2BF8062-BF9E-4F63-9508-9DADF5A48DBD}" srcId="{57339C88-6F9B-46BE-B026-BDA87E00626D}" destId="{61156285-4F02-40C7-B31B-CC3EDEC15163}" srcOrd="2" destOrd="0" parTransId="{291C45A5-BC14-4A04-A265-18CF9D8BEEA5}" sibTransId="{2B0D7373-FB64-4582-A262-86FAF9E93CC5}"/>
    <dgm:cxn modelId="{ED6CF1B6-4E60-4E29-A55E-F43FCCC4C69C}" srcId="{57339C88-6F9B-46BE-B026-BDA87E00626D}" destId="{084BE941-EEA3-4287-AFB2-E69555C7629E}" srcOrd="3" destOrd="0" parTransId="{B0C31FCF-CAC8-4103-B226-38B63F9DD80C}" sibTransId="{DA25180B-8F79-4ECC-9595-88CBA3784A6F}"/>
    <dgm:cxn modelId="{AE54B343-641B-4759-8D6F-6B4A3FDEE8D3}" type="presOf" srcId="{0B1880F7-32AA-403E-BABC-C7F2B91F4654}" destId="{39B93082-E72C-4817-AAC1-3805423EEAEE}" srcOrd="0" destOrd="0" presId="urn:microsoft.com/office/officeart/2005/8/layout/cycle5"/>
    <dgm:cxn modelId="{C1B27938-622F-4734-B9BF-085F84CA8580}" type="presParOf" srcId="{09CA4910-A45F-4597-919A-D0231A350AF6}" destId="{BD435224-4F30-424B-BAE4-7231C9A15491}" srcOrd="0" destOrd="0" presId="urn:microsoft.com/office/officeart/2005/8/layout/cycle5"/>
    <dgm:cxn modelId="{05516E5F-ED55-434F-8A72-EDCC0D5AF8FF}" type="presParOf" srcId="{09CA4910-A45F-4597-919A-D0231A350AF6}" destId="{6E15AADD-3F6A-4A71-9DCB-43A629E8ED1C}" srcOrd="1" destOrd="0" presId="urn:microsoft.com/office/officeart/2005/8/layout/cycle5"/>
    <dgm:cxn modelId="{3DAE810A-8FCC-48AA-A02E-E5A68DB6FC33}" type="presParOf" srcId="{09CA4910-A45F-4597-919A-D0231A350AF6}" destId="{5CE8F7CE-8E5C-4BE7-A148-44DAA61F5362}" srcOrd="2" destOrd="0" presId="urn:microsoft.com/office/officeart/2005/8/layout/cycle5"/>
    <dgm:cxn modelId="{08F7FB00-621A-4C63-9410-7D4DA54C1297}" type="presParOf" srcId="{09CA4910-A45F-4597-919A-D0231A350AF6}" destId="{9D922EA4-F77F-452F-956B-F528394B5F09}" srcOrd="3" destOrd="0" presId="urn:microsoft.com/office/officeart/2005/8/layout/cycle5"/>
    <dgm:cxn modelId="{9C8CE71F-CFFE-4282-9574-7E8BDC7A542C}" type="presParOf" srcId="{09CA4910-A45F-4597-919A-D0231A350AF6}" destId="{E78913FE-0B28-4482-A3AC-005ACDA746CF}" srcOrd="4" destOrd="0" presId="urn:microsoft.com/office/officeart/2005/8/layout/cycle5"/>
    <dgm:cxn modelId="{4B9039DF-066A-490B-BDDC-097F5930B35A}" type="presParOf" srcId="{09CA4910-A45F-4597-919A-D0231A350AF6}" destId="{39B93082-E72C-4817-AAC1-3805423EEAEE}" srcOrd="5" destOrd="0" presId="urn:microsoft.com/office/officeart/2005/8/layout/cycle5"/>
    <dgm:cxn modelId="{9D1C3543-BFCD-4FDD-B812-D1EE5AD63862}" type="presParOf" srcId="{09CA4910-A45F-4597-919A-D0231A350AF6}" destId="{C4ADC692-E9B3-41DF-BE78-61069168AE27}" srcOrd="6" destOrd="0" presId="urn:microsoft.com/office/officeart/2005/8/layout/cycle5"/>
    <dgm:cxn modelId="{B9C07FBA-3133-4995-957A-A81A88DB1C7B}" type="presParOf" srcId="{09CA4910-A45F-4597-919A-D0231A350AF6}" destId="{C4616A49-FC0F-4AE0-977A-FD3ED89BFD9B}" srcOrd="7" destOrd="0" presId="urn:microsoft.com/office/officeart/2005/8/layout/cycle5"/>
    <dgm:cxn modelId="{DDFA028B-0AC3-44F1-A792-C49D01CF78B1}" type="presParOf" srcId="{09CA4910-A45F-4597-919A-D0231A350AF6}" destId="{F76641D7-D313-4E4F-8522-E3CFBE657EDD}" srcOrd="8" destOrd="0" presId="urn:microsoft.com/office/officeart/2005/8/layout/cycle5"/>
    <dgm:cxn modelId="{D0A914DD-0883-45CB-8727-9F2868B64621}" type="presParOf" srcId="{09CA4910-A45F-4597-919A-D0231A350AF6}" destId="{44BCFC59-B2D9-48EF-8884-E2C12E106C2D}" srcOrd="9" destOrd="0" presId="urn:microsoft.com/office/officeart/2005/8/layout/cycle5"/>
    <dgm:cxn modelId="{20B0CA8A-CF48-438C-ABAF-039D9D37E688}" type="presParOf" srcId="{09CA4910-A45F-4597-919A-D0231A350AF6}" destId="{21B669F7-9659-40A3-AE03-3347C39044A4}" srcOrd="10" destOrd="0" presId="urn:microsoft.com/office/officeart/2005/8/layout/cycle5"/>
    <dgm:cxn modelId="{0B1C0EE1-F34C-4DB9-B69B-FEAF1A26130F}" type="presParOf" srcId="{09CA4910-A45F-4597-919A-D0231A350AF6}" destId="{8016F9A8-EB2F-405E-8C1C-B8FDF3EC9AC5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339C88-6F9B-46BE-B026-BDA87E00626D}" type="doc">
      <dgm:prSet loTypeId="urn:microsoft.com/office/officeart/2005/8/layout/cycle5" loCatId="cycle" qsTypeId="urn:microsoft.com/office/officeart/2005/8/quickstyle/simple3#26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4C27875-4F73-4ED7-A7FC-562830AE88BD}">
      <dgm:prSet phldrT="[Text]"/>
      <dgm:spPr/>
      <dgm:t>
        <a:bodyPr/>
        <a:lstStyle/>
        <a:p>
          <a:r>
            <a:rPr lang="en-US" dirty="0" smtClean="0"/>
            <a:t>Diagram</a:t>
          </a:r>
          <a:endParaRPr lang="en-US" dirty="0"/>
        </a:p>
      </dgm:t>
    </dgm:pt>
    <dgm:pt modelId="{9D234C8B-B73A-4B0E-936F-8C095B024F6F}" type="parTrans" cxnId="{9326C450-AEF0-479B-A631-AC7B7A803019}">
      <dgm:prSet/>
      <dgm:spPr/>
      <dgm:t>
        <a:bodyPr/>
        <a:lstStyle/>
        <a:p>
          <a:endParaRPr lang="en-US"/>
        </a:p>
      </dgm:t>
    </dgm:pt>
    <dgm:pt modelId="{A156BEA9-5421-45D0-8E61-F3B896C9F253}" type="sibTrans" cxnId="{9326C450-AEF0-479B-A631-AC7B7A803019}">
      <dgm:prSet/>
      <dgm:spPr/>
      <dgm:t>
        <a:bodyPr/>
        <a:lstStyle/>
        <a:p>
          <a:endParaRPr lang="en-US"/>
        </a:p>
      </dgm:t>
    </dgm:pt>
    <dgm:pt modelId="{43D5C668-F359-4E95-BF97-9691F85A905B}">
      <dgm:prSet phldrT="[Text]"/>
      <dgm:spPr>
        <a:effectLst/>
      </dgm:spPr>
      <dgm:t>
        <a:bodyPr/>
        <a:lstStyle/>
        <a:p>
          <a:r>
            <a:rPr lang="en-US" dirty="0" smtClean="0"/>
            <a:t>Identify Threats</a:t>
          </a:r>
          <a:endParaRPr lang="en-US" dirty="0"/>
        </a:p>
      </dgm:t>
    </dgm:pt>
    <dgm:pt modelId="{4698B66D-BA3D-4DC0-B84C-101FC29D8F1E}" type="parTrans" cxnId="{0F36B666-DD9E-4195-BE86-94D1AD08FB87}">
      <dgm:prSet/>
      <dgm:spPr/>
      <dgm:t>
        <a:bodyPr/>
        <a:lstStyle/>
        <a:p>
          <a:endParaRPr lang="en-US"/>
        </a:p>
      </dgm:t>
    </dgm:pt>
    <dgm:pt modelId="{0B1880F7-32AA-403E-BABC-C7F2B91F4654}" type="sibTrans" cxnId="{0F36B666-DD9E-4195-BE86-94D1AD08FB87}">
      <dgm:prSet/>
      <dgm:spPr/>
      <dgm:t>
        <a:bodyPr/>
        <a:lstStyle/>
        <a:p>
          <a:endParaRPr lang="en-US"/>
        </a:p>
      </dgm:t>
    </dgm:pt>
    <dgm:pt modelId="{61156285-4F02-40C7-B31B-CC3EDEC15163}">
      <dgm:prSet phldrT="[Text]"/>
      <dgm:spPr>
        <a:effectLst>
          <a:glow rad="228600">
            <a:schemeClr val="accent6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Mitigate</a:t>
          </a:r>
          <a:endParaRPr lang="en-US" dirty="0"/>
        </a:p>
      </dgm:t>
    </dgm:pt>
    <dgm:pt modelId="{291C45A5-BC14-4A04-A265-18CF9D8BEEA5}" type="parTrans" cxnId="{B2BF8062-BF9E-4F63-9508-9DADF5A48DBD}">
      <dgm:prSet/>
      <dgm:spPr/>
      <dgm:t>
        <a:bodyPr/>
        <a:lstStyle/>
        <a:p>
          <a:endParaRPr lang="en-US"/>
        </a:p>
      </dgm:t>
    </dgm:pt>
    <dgm:pt modelId="{2B0D7373-FB64-4582-A262-86FAF9E93CC5}" type="sibTrans" cxnId="{B2BF8062-BF9E-4F63-9508-9DADF5A48DBD}">
      <dgm:prSet/>
      <dgm:spPr/>
      <dgm:t>
        <a:bodyPr/>
        <a:lstStyle/>
        <a:p>
          <a:endParaRPr lang="en-US"/>
        </a:p>
      </dgm:t>
    </dgm:pt>
    <dgm:pt modelId="{084BE941-EEA3-4287-AFB2-E69555C7629E}">
      <dgm:prSet phldrT="[Text]"/>
      <dgm:spPr/>
      <dgm:t>
        <a:bodyPr/>
        <a:lstStyle/>
        <a:p>
          <a:r>
            <a:rPr lang="en-US" dirty="0" smtClean="0"/>
            <a:t>Validate</a:t>
          </a:r>
          <a:endParaRPr lang="en-US" dirty="0"/>
        </a:p>
      </dgm:t>
    </dgm:pt>
    <dgm:pt modelId="{B0C31FCF-CAC8-4103-B226-38B63F9DD80C}" type="parTrans" cxnId="{ED6CF1B6-4E60-4E29-A55E-F43FCCC4C69C}">
      <dgm:prSet/>
      <dgm:spPr/>
      <dgm:t>
        <a:bodyPr/>
        <a:lstStyle/>
        <a:p>
          <a:endParaRPr lang="en-US"/>
        </a:p>
      </dgm:t>
    </dgm:pt>
    <dgm:pt modelId="{DA25180B-8F79-4ECC-9595-88CBA3784A6F}" type="sibTrans" cxnId="{ED6CF1B6-4E60-4E29-A55E-F43FCCC4C69C}">
      <dgm:prSet/>
      <dgm:spPr/>
      <dgm:t>
        <a:bodyPr/>
        <a:lstStyle/>
        <a:p>
          <a:endParaRPr lang="en-US"/>
        </a:p>
      </dgm:t>
    </dgm:pt>
    <dgm:pt modelId="{09CA4910-A45F-4597-919A-D0231A350AF6}" type="pres">
      <dgm:prSet presAssocID="{57339C88-6F9B-46BE-B026-BDA87E00626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D435224-4F30-424B-BAE4-7231C9A15491}" type="pres">
      <dgm:prSet presAssocID="{84C27875-4F73-4ED7-A7FC-562830AE88B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15AADD-3F6A-4A71-9DCB-43A629E8ED1C}" type="pres">
      <dgm:prSet presAssocID="{84C27875-4F73-4ED7-A7FC-562830AE88BD}" presName="spNode" presStyleCnt="0"/>
      <dgm:spPr/>
    </dgm:pt>
    <dgm:pt modelId="{5CE8F7CE-8E5C-4BE7-A148-44DAA61F5362}" type="pres">
      <dgm:prSet presAssocID="{A156BEA9-5421-45D0-8E61-F3B896C9F25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9D922EA4-F77F-452F-956B-F528394B5F09}" type="pres">
      <dgm:prSet presAssocID="{43D5C668-F359-4E95-BF97-9691F85A905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8913FE-0B28-4482-A3AC-005ACDA746CF}" type="pres">
      <dgm:prSet presAssocID="{43D5C668-F359-4E95-BF97-9691F85A905B}" presName="spNode" presStyleCnt="0"/>
      <dgm:spPr/>
    </dgm:pt>
    <dgm:pt modelId="{39B93082-E72C-4817-AAC1-3805423EEAEE}" type="pres">
      <dgm:prSet presAssocID="{0B1880F7-32AA-403E-BABC-C7F2B91F465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C4ADC692-E9B3-41DF-BE78-61069168AE27}" type="pres">
      <dgm:prSet presAssocID="{61156285-4F02-40C7-B31B-CC3EDEC1516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16A49-FC0F-4AE0-977A-FD3ED89BFD9B}" type="pres">
      <dgm:prSet presAssocID="{61156285-4F02-40C7-B31B-CC3EDEC15163}" presName="spNode" presStyleCnt="0"/>
      <dgm:spPr/>
    </dgm:pt>
    <dgm:pt modelId="{F76641D7-D313-4E4F-8522-E3CFBE657EDD}" type="pres">
      <dgm:prSet presAssocID="{2B0D7373-FB64-4582-A262-86FAF9E93CC5}" presName="sibTrans" presStyleLbl="sibTrans1D1" presStyleIdx="2" presStyleCnt="4"/>
      <dgm:spPr/>
      <dgm:t>
        <a:bodyPr/>
        <a:lstStyle/>
        <a:p>
          <a:endParaRPr lang="en-US"/>
        </a:p>
      </dgm:t>
    </dgm:pt>
    <dgm:pt modelId="{44BCFC59-B2D9-48EF-8884-E2C12E106C2D}" type="pres">
      <dgm:prSet presAssocID="{084BE941-EEA3-4287-AFB2-E69555C7629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B669F7-9659-40A3-AE03-3347C39044A4}" type="pres">
      <dgm:prSet presAssocID="{084BE941-EEA3-4287-AFB2-E69555C7629E}" presName="spNode" presStyleCnt="0"/>
      <dgm:spPr/>
    </dgm:pt>
    <dgm:pt modelId="{8016F9A8-EB2F-405E-8C1C-B8FDF3EC9AC5}" type="pres">
      <dgm:prSet presAssocID="{DA25180B-8F79-4ECC-9595-88CBA3784A6F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6A00B967-656D-4E0A-BCFB-31353B248EFB}" type="presOf" srcId="{43D5C668-F359-4E95-BF97-9691F85A905B}" destId="{9D922EA4-F77F-452F-956B-F528394B5F09}" srcOrd="0" destOrd="0" presId="urn:microsoft.com/office/officeart/2005/8/layout/cycle5"/>
    <dgm:cxn modelId="{0F36B666-DD9E-4195-BE86-94D1AD08FB87}" srcId="{57339C88-6F9B-46BE-B026-BDA87E00626D}" destId="{43D5C668-F359-4E95-BF97-9691F85A905B}" srcOrd="1" destOrd="0" parTransId="{4698B66D-BA3D-4DC0-B84C-101FC29D8F1E}" sibTransId="{0B1880F7-32AA-403E-BABC-C7F2B91F4654}"/>
    <dgm:cxn modelId="{23D75DD8-5F23-4B52-88D8-88696151FDA4}" type="presOf" srcId="{84C27875-4F73-4ED7-A7FC-562830AE88BD}" destId="{BD435224-4F30-424B-BAE4-7231C9A15491}" srcOrd="0" destOrd="0" presId="urn:microsoft.com/office/officeart/2005/8/layout/cycle5"/>
    <dgm:cxn modelId="{F1DA6CFC-8AB6-48F1-8BE7-088DD89C16EF}" type="presOf" srcId="{084BE941-EEA3-4287-AFB2-E69555C7629E}" destId="{44BCFC59-B2D9-48EF-8884-E2C12E106C2D}" srcOrd="0" destOrd="0" presId="urn:microsoft.com/office/officeart/2005/8/layout/cycle5"/>
    <dgm:cxn modelId="{1144B143-578E-40E1-AD9F-99A6675A0DC5}" type="presOf" srcId="{57339C88-6F9B-46BE-B026-BDA87E00626D}" destId="{09CA4910-A45F-4597-919A-D0231A350AF6}" srcOrd="0" destOrd="0" presId="urn:microsoft.com/office/officeart/2005/8/layout/cycle5"/>
    <dgm:cxn modelId="{5BD8051D-D34C-41BF-939E-B1E2536BE9AE}" type="presOf" srcId="{2B0D7373-FB64-4582-A262-86FAF9E93CC5}" destId="{F76641D7-D313-4E4F-8522-E3CFBE657EDD}" srcOrd="0" destOrd="0" presId="urn:microsoft.com/office/officeart/2005/8/layout/cycle5"/>
    <dgm:cxn modelId="{D9E56A74-1AD3-435E-9911-FDE6D34290B0}" type="presOf" srcId="{DA25180B-8F79-4ECC-9595-88CBA3784A6F}" destId="{8016F9A8-EB2F-405E-8C1C-B8FDF3EC9AC5}" srcOrd="0" destOrd="0" presId="urn:microsoft.com/office/officeart/2005/8/layout/cycle5"/>
    <dgm:cxn modelId="{FDD3D3D6-9841-433C-ABB9-2158644DA83A}" type="presOf" srcId="{61156285-4F02-40C7-B31B-CC3EDEC15163}" destId="{C4ADC692-E9B3-41DF-BE78-61069168AE27}" srcOrd="0" destOrd="0" presId="urn:microsoft.com/office/officeart/2005/8/layout/cycle5"/>
    <dgm:cxn modelId="{E917D525-536D-4A2B-AFA7-28873E4D2EFD}" type="presOf" srcId="{0B1880F7-32AA-403E-BABC-C7F2B91F4654}" destId="{39B93082-E72C-4817-AAC1-3805423EEAEE}" srcOrd="0" destOrd="0" presId="urn:microsoft.com/office/officeart/2005/8/layout/cycle5"/>
    <dgm:cxn modelId="{DE85F508-8096-4D3E-AAFF-0FD5F204F0CB}" type="presOf" srcId="{A156BEA9-5421-45D0-8E61-F3B896C9F253}" destId="{5CE8F7CE-8E5C-4BE7-A148-44DAA61F5362}" srcOrd="0" destOrd="0" presId="urn:microsoft.com/office/officeart/2005/8/layout/cycle5"/>
    <dgm:cxn modelId="{9326C450-AEF0-479B-A631-AC7B7A803019}" srcId="{57339C88-6F9B-46BE-B026-BDA87E00626D}" destId="{84C27875-4F73-4ED7-A7FC-562830AE88BD}" srcOrd="0" destOrd="0" parTransId="{9D234C8B-B73A-4B0E-936F-8C095B024F6F}" sibTransId="{A156BEA9-5421-45D0-8E61-F3B896C9F253}"/>
    <dgm:cxn modelId="{ED6CF1B6-4E60-4E29-A55E-F43FCCC4C69C}" srcId="{57339C88-6F9B-46BE-B026-BDA87E00626D}" destId="{084BE941-EEA3-4287-AFB2-E69555C7629E}" srcOrd="3" destOrd="0" parTransId="{B0C31FCF-CAC8-4103-B226-38B63F9DD80C}" sibTransId="{DA25180B-8F79-4ECC-9595-88CBA3784A6F}"/>
    <dgm:cxn modelId="{B2BF8062-BF9E-4F63-9508-9DADF5A48DBD}" srcId="{57339C88-6F9B-46BE-B026-BDA87E00626D}" destId="{61156285-4F02-40C7-B31B-CC3EDEC15163}" srcOrd="2" destOrd="0" parTransId="{291C45A5-BC14-4A04-A265-18CF9D8BEEA5}" sibTransId="{2B0D7373-FB64-4582-A262-86FAF9E93CC5}"/>
    <dgm:cxn modelId="{06B22036-4D80-46CE-9BD7-C66F9A8D127C}" type="presParOf" srcId="{09CA4910-A45F-4597-919A-D0231A350AF6}" destId="{BD435224-4F30-424B-BAE4-7231C9A15491}" srcOrd="0" destOrd="0" presId="urn:microsoft.com/office/officeart/2005/8/layout/cycle5"/>
    <dgm:cxn modelId="{89C62341-F212-4053-9475-A5CF8F47AEB7}" type="presParOf" srcId="{09CA4910-A45F-4597-919A-D0231A350AF6}" destId="{6E15AADD-3F6A-4A71-9DCB-43A629E8ED1C}" srcOrd="1" destOrd="0" presId="urn:microsoft.com/office/officeart/2005/8/layout/cycle5"/>
    <dgm:cxn modelId="{0AE16E96-5F10-4326-AE01-FEA8F56DD412}" type="presParOf" srcId="{09CA4910-A45F-4597-919A-D0231A350AF6}" destId="{5CE8F7CE-8E5C-4BE7-A148-44DAA61F5362}" srcOrd="2" destOrd="0" presId="urn:microsoft.com/office/officeart/2005/8/layout/cycle5"/>
    <dgm:cxn modelId="{F1A9AEC7-ADF2-4EAD-B4B9-479C6F6E6207}" type="presParOf" srcId="{09CA4910-A45F-4597-919A-D0231A350AF6}" destId="{9D922EA4-F77F-452F-956B-F528394B5F09}" srcOrd="3" destOrd="0" presId="urn:microsoft.com/office/officeart/2005/8/layout/cycle5"/>
    <dgm:cxn modelId="{1632764E-E4CB-48EA-ACF8-22117C219D8C}" type="presParOf" srcId="{09CA4910-A45F-4597-919A-D0231A350AF6}" destId="{E78913FE-0B28-4482-A3AC-005ACDA746CF}" srcOrd="4" destOrd="0" presId="urn:microsoft.com/office/officeart/2005/8/layout/cycle5"/>
    <dgm:cxn modelId="{6BC083DE-775E-4482-B77F-C7711E7F2D08}" type="presParOf" srcId="{09CA4910-A45F-4597-919A-D0231A350AF6}" destId="{39B93082-E72C-4817-AAC1-3805423EEAEE}" srcOrd="5" destOrd="0" presId="urn:microsoft.com/office/officeart/2005/8/layout/cycle5"/>
    <dgm:cxn modelId="{7640E43D-DB23-4C03-A3D0-F42DD9267530}" type="presParOf" srcId="{09CA4910-A45F-4597-919A-D0231A350AF6}" destId="{C4ADC692-E9B3-41DF-BE78-61069168AE27}" srcOrd="6" destOrd="0" presId="urn:microsoft.com/office/officeart/2005/8/layout/cycle5"/>
    <dgm:cxn modelId="{2AA4B330-E6D4-4CAE-982B-E6D4BC016ED9}" type="presParOf" srcId="{09CA4910-A45F-4597-919A-D0231A350AF6}" destId="{C4616A49-FC0F-4AE0-977A-FD3ED89BFD9B}" srcOrd="7" destOrd="0" presId="urn:microsoft.com/office/officeart/2005/8/layout/cycle5"/>
    <dgm:cxn modelId="{402C5886-4AA9-4C33-B5BA-1F13C22A16F9}" type="presParOf" srcId="{09CA4910-A45F-4597-919A-D0231A350AF6}" destId="{F76641D7-D313-4E4F-8522-E3CFBE657EDD}" srcOrd="8" destOrd="0" presId="urn:microsoft.com/office/officeart/2005/8/layout/cycle5"/>
    <dgm:cxn modelId="{CC613C15-2900-462C-86D6-EA4B56898BA6}" type="presParOf" srcId="{09CA4910-A45F-4597-919A-D0231A350AF6}" destId="{44BCFC59-B2D9-48EF-8884-E2C12E106C2D}" srcOrd="9" destOrd="0" presId="urn:microsoft.com/office/officeart/2005/8/layout/cycle5"/>
    <dgm:cxn modelId="{7BC2B366-263E-4E07-86E8-DBB3FDEC1845}" type="presParOf" srcId="{09CA4910-A45F-4597-919A-D0231A350AF6}" destId="{21B669F7-9659-40A3-AE03-3347C39044A4}" srcOrd="10" destOrd="0" presId="urn:microsoft.com/office/officeart/2005/8/layout/cycle5"/>
    <dgm:cxn modelId="{4AE98CE7-113B-47AB-84F1-D953D558EB1B}" type="presParOf" srcId="{09CA4910-A45F-4597-919A-D0231A350AF6}" destId="{8016F9A8-EB2F-405E-8C1C-B8FDF3EC9AC5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7339C88-6F9B-46BE-B026-BDA87E00626D}" type="doc">
      <dgm:prSet loTypeId="urn:microsoft.com/office/officeart/2005/8/layout/cycle5" loCatId="cycle" qsTypeId="urn:microsoft.com/office/officeart/2005/8/quickstyle/simple3#29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4C27875-4F73-4ED7-A7FC-562830AE88BD}">
      <dgm:prSet phldrT="[Text]"/>
      <dgm:spPr/>
      <dgm:t>
        <a:bodyPr/>
        <a:lstStyle/>
        <a:p>
          <a:r>
            <a:rPr lang="en-US" dirty="0" smtClean="0"/>
            <a:t>Model</a:t>
          </a:r>
          <a:endParaRPr lang="en-US" dirty="0"/>
        </a:p>
      </dgm:t>
    </dgm:pt>
    <dgm:pt modelId="{9D234C8B-B73A-4B0E-936F-8C095B024F6F}" type="parTrans" cxnId="{9326C450-AEF0-479B-A631-AC7B7A803019}">
      <dgm:prSet/>
      <dgm:spPr/>
      <dgm:t>
        <a:bodyPr/>
        <a:lstStyle/>
        <a:p>
          <a:endParaRPr lang="en-US"/>
        </a:p>
      </dgm:t>
    </dgm:pt>
    <dgm:pt modelId="{A156BEA9-5421-45D0-8E61-F3B896C9F253}" type="sibTrans" cxnId="{9326C450-AEF0-479B-A631-AC7B7A803019}">
      <dgm:prSet/>
      <dgm:spPr/>
      <dgm:t>
        <a:bodyPr/>
        <a:lstStyle/>
        <a:p>
          <a:endParaRPr lang="en-US"/>
        </a:p>
      </dgm:t>
    </dgm:pt>
    <dgm:pt modelId="{43D5C668-F359-4E95-BF97-9691F85A905B}">
      <dgm:prSet phldrT="[Text]"/>
      <dgm:spPr>
        <a:effectLst/>
      </dgm:spPr>
      <dgm:t>
        <a:bodyPr/>
        <a:lstStyle/>
        <a:p>
          <a:r>
            <a:rPr lang="en-US" dirty="0" smtClean="0"/>
            <a:t>Identify Threats</a:t>
          </a:r>
          <a:endParaRPr lang="en-US" dirty="0"/>
        </a:p>
      </dgm:t>
    </dgm:pt>
    <dgm:pt modelId="{4698B66D-BA3D-4DC0-B84C-101FC29D8F1E}" type="parTrans" cxnId="{0F36B666-DD9E-4195-BE86-94D1AD08FB87}">
      <dgm:prSet/>
      <dgm:spPr/>
      <dgm:t>
        <a:bodyPr/>
        <a:lstStyle/>
        <a:p>
          <a:endParaRPr lang="en-US"/>
        </a:p>
      </dgm:t>
    </dgm:pt>
    <dgm:pt modelId="{0B1880F7-32AA-403E-BABC-C7F2B91F4654}" type="sibTrans" cxnId="{0F36B666-DD9E-4195-BE86-94D1AD08FB87}">
      <dgm:prSet/>
      <dgm:spPr/>
      <dgm:t>
        <a:bodyPr/>
        <a:lstStyle/>
        <a:p>
          <a:endParaRPr lang="en-US"/>
        </a:p>
      </dgm:t>
    </dgm:pt>
    <dgm:pt modelId="{61156285-4F02-40C7-B31B-CC3EDEC15163}">
      <dgm:prSet phldrT="[Text]"/>
      <dgm:spPr>
        <a:effectLst/>
      </dgm:spPr>
      <dgm:t>
        <a:bodyPr/>
        <a:lstStyle/>
        <a:p>
          <a:r>
            <a:rPr lang="en-US" dirty="0" smtClean="0"/>
            <a:t>Mitigate</a:t>
          </a:r>
          <a:endParaRPr lang="en-US" dirty="0"/>
        </a:p>
      </dgm:t>
    </dgm:pt>
    <dgm:pt modelId="{291C45A5-BC14-4A04-A265-18CF9D8BEEA5}" type="parTrans" cxnId="{B2BF8062-BF9E-4F63-9508-9DADF5A48DBD}">
      <dgm:prSet/>
      <dgm:spPr/>
      <dgm:t>
        <a:bodyPr/>
        <a:lstStyle/>
        <a:p>
          <a:endParaRPr lang="en-US"/>
        </a:p>
      </dgm:t>
    </dgm:pt>
    <dgm:pt modelId="{2B0D7373-FB64-4582-A262-86FAF9E93CC5}" type="sibTrans" cxnId="{B2BF8062-BF9E-4F63-9508-9DADF5A48DBD}">
      <dgm:prSet/>
      <dgm:spPr/>
      <dgm:t>
        <a:bodyPr/>
        <a:lstStyle/>
        <a:p>
          <a:endParaRPr lang="en-US"/>
        </a:p>
      </dgm:t>
    </dgm:pt>
    <dgm:pt modelId="{084BE941-EEA3-4287-AFB2-E69555C7629E}">
      <dgm:prSet phldrT="[Text]"/>
      <dgm:spPr>
        <a:effectLst>
          <a:glow rad="228600">
            <a:schemeClr val="accent5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Validate</a:t>
          </a:r>
          <a:endParaRPr lang="en-US" dirty="0"/>
        </a:p>
      </dgm:t>
    </dgm:pt>
    <dgm:pt modelId="{B0C31FCF-CAC8-4103-B226-38B63F9DD80C}" type="parTrans" cxnId="{ED6CF1B6-4E60-4E29-A55E-F43FCCC4C69C}">
      <dgm:prSet/>
      <dgm:spPr/>
      <dgm:t>
        <a:bodyPr/>
        <a:lstStyle/>
        <a:p>
          <a:endParaRPr lang="en-US"/>
        </a:p>
      </dgm:t>
    </dgm:pt>
    <dgm:pt modelId="{DA25180B-8F79-4ECC-9595-88CBA3784A6F}" type="sibTrans" cxnId="{ED6CF1B6-4E60-4E29-A55E-F43FCCC4C69C}">
      <dgm:prSet/>
      <dgm:spPr/>
      <dgm:t>
        <a:bodyPr/>
        <a:lstStyle/>
        <a:p>
          <a:endParaRPr lang="en-US"/>
        </a:p>
      </dgm:t>
    </dgm:pt>
    <dgm:pt modelId="{09CA4910-A45F-4597-919A-D0231A350AF6}" type="pres">
      <dgm:prSet presAssocID="{57339C88-6F9B-46BE-B026-BDA87E00626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D435224-4F30-424B-BAE4-7231C9A15491}" type="pres">
      <dgm:prSet presAssocID="{84C27875-4F73-4ED7-A7FC-562830AE88B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15AADD-3F6A-4A71-9DCB-43A629E8ED1C}" type="pres">
      <dgm:prSet presAssocID="{84C27875-4F73-4ED7-A7FC-562830AE88BD}" presName="spNode" presStyleCnt="0"/>
      <dgm:spPr/>
    </dgm:pt>
    <dgm:pt modelId="{5CE8F7CE-8E5C-4BE7-A148-44DAA61F5362}" type="pres">
      <dgm:prSet presAssocID="{A156BEA9-5421-45D0-8E61-F3B896C9F25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9D922EA4-F77F-452F-956B-F528394B5F09}" type="pres">
      <dgm:prSet presAssocID="{43D5C668-F359-4E95-BF97-9691F85A905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8913FE-0B28-4482-A3AC-005ACDA746CF}" type="pres">
      <dgm:prSet presAssocID="{43D5C668-F359-4E95-BF97-9691F85A905B}" presName="spNode" presStyleCnt="0"/>
      <dgm:spPr/>
    </dgm:pt>
    <dgm:pt modelId="{39B93082-E72C-4817-AAC1-3805423EEAEE}" type="pres">
      <dgm:prSet presAssocID="{0B1880F7-32AA-403E-BABC-C7F2B91F465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C4ADC692-E9B3-41DF-BE78-61069168AE27}" type="pres">
      <dgm:prSet presAssocID="{61156285-4F02-40C7-B31B-CC3EDEC1516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16A49-FC0F-4AE0-977A-FD3ED89BFD9B}" type="pres">
      <dgm:prSet presAssocID="{61156285-4F02-40C7-B31B-CC3EDEC15163}" presName="spNode" presStyleCnt="0"/>
      <dgm:spPr/>
    </dgm:pt>
    <dgm:pt modelId="{F76641D7-D313-4E4F-8522-E3CFBE657EDD}" type="pres">
      <dgm:prSet presAssocID="{2B0D7373-FB64-4582-A262-86FAF9E93CC5}" presName="sibTrans" presStyleLbl="sibTrans1D1" presStyleIdx="2" presStyleCnt="4"/>
      <dgm:spPr/>
      <dgm:t>
        <a:bodyPr/>
        <a:lstStyle/>
        <a:p>
          <a:endParaRPr lang="en-US"/>
        </a:p>
      </dgm:t>
    </dgm:pt>
    <dgm:pt modelId="{44BCFC59-B2D9-48EF-8884-E2C12E106C2D}" type="pres">
      <dgm:prSet presAssocID="{084BE941-EEA3-4287-AFB2-E69555C7629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B669F7-9659-40A3-AE03-3347C39044A4}" type="pres">
      <dgm:prSet presAssocID="{084BE941-EEA3-4287-AFB2-E69555C7629E}" presName="spNode" presStyleCnt="0"/>
      <dgm:spPr/>
    </dgm:pt>
    <dgm:pt modelId="{8016F9A8-EB2F-405E-8C1C-B8FDF3EC9AC5}" type="pres">
      <dgm:prSet presAssocID="{DA25180B-8F79-4ECC-9595-88CBA3784A6F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B8A7082E-BB4E-454E-976F-0CCB3619F8FB}" type="presOf" srcId="{43D5C668-F359-4E95-BF97-9691F85A905B}" destId="{9D922EA4-F77F-452F-956B-F528394B5F09}" srcOrd="0" destOrd="0" presId="urn:microsoft.com/office/officeart/2005/8/layout/cycle5"/>
    <dgm:cxn modelId="{9B29C4DE-5B32-4826-9910-31BB4396BA20}" type="presOf" srcId="{2B0D7373-FB64-4582-A262-86FAF9E93CC5}" destId="{F76641D7-D313-4E4F-8522-E3CFBE657EDD}" srcOrd="0" destOrd="0" presId="urn:microsoft.com/office/officeart/2005/8/layout/cycle5"/>
    <dgm:cxn modelId="{60B8F2DB-A5B0-495A-B22D-2BF21EBE4CA3}" type="presOf" srcId="{084BE941-EEA3-4287-AFB2-E69555C7629E}" destId="{44BCFC59-B2D9-48EF-8884-E2C12E106C2D}" srcOrd="0" destOrd="0" presId="urn:microsoft.com/office/officeart/2005/8/layout/cycle5"/>
    <dgm:cxn modelId="{0F36B666-DD9E-4195-BE86-94D1AD08FB87}" srcId="{57339C88-6F9B-46BE-B026-BDA87E00626D}" destId="{43D5C668-F359-4E95-BF97-9691F85A905B}" srcOrd="1" destOrd="0" parTransId="{4698B66D-BA3D-4DC0-B84C-101FC29D8F1E}" sibTransId="{0B1880F7-32AA-403E-BABC-C7F2B91F4654}"/>
    <dgm:cxn modelId="{5A0FC6F6-EA03-4BE8-96B3-179A017B6209}" type="presOf" srcId="{84C27875-4F73-4ED7-A7FC-562830AE88BD}" destId="{BD435224-4F30-424B-BAE4-7231C9A15491}" srcOrd="0" destOrd="0" presId="urn:microsoft.com/office/officeart/2005/8/layout/cycle5"/>
    <dgm:cxn modelId="{649F1122-9D7E-4DB2-B4A5-7082F7369B9A}" type="presOf" srcId="{0B1880F7-32AA-403E-BABC-C7F2B91F4654}" destId="{39B93082-E72C-4817-AAC1-3805423EEAEE}" srcOrd="0" destOrd="0" presId="urn:microsoft.com/office/officeart/2005/8/layout/cycle5"/>
    <dgm:cxn modelId="{9A534DCD-9770-4A47-B176-0F095736AFFE}" type="presOf" srcId="{DA25180B-8F79-4ECC-9595-88CBA3784A6F}" destId="{8016F9A8-EB2F-405E-8C1C-B8FDF3EC9AC5}" srcOrd="0" destOrd="0" presId="urn:microsoft.com/office/officeart/2005/8/layout/cycle5"/>
    <dgm:cxn modelId="{9D0E103B-C469-45C8-B2B3-0B478884CB60}" type="presOf" srcId="{57339C88-6F9B-46BE-B026-BDA87E00626D}" destId="{09CA4910-A45F-4597-919A-D0231A350AF6}" srcOrd="0" destOrd="0" presId="urn:microsoft.com/office/officeart/2005/8/layout/cycle5"/>
    <dgm:cxn modelId="{2BB0F06E-277F-4D2D-BA45-D59F666E08D9}" type="presOf" srcId="{61156285-4F02-40C7-B31B-CC3EDEC15163}" destId="{C4ADC692-E9B3-41DF-BE78-61069168AE27}" srcOrd="0" destOrd="0" presId="urn:microsoft.com/office/officeart/2005/8/layout/cycle5"/>
    <dgm:cxn modelId="{17A703F7-4265-422A-A264-D3F2466EC4A0}" type="presOf" srcId="{A156BEA9-5421-45D0-8E61-F3B896C9F253}" destId="{5CE8F7CE-8E5C-4BE7-A148-44DAA61F5362}" srcOrd="0" destOrd="0" presId="urn:microsoft.com/office/officeart/2005/8/layout/cycle5"/>
    <dgm:cxn modelId="{9326C450-AEF0-479B-A631-AC7B7A803019}" srcId="{57339C88-6F9B-46BE-B026-BDA87E00626D}" destId="{84C27875-4F73-4ED7-A7FC-562830AE88BD}" srcOrd="0" destOrd="0" parTransId="{9D234C8B-B73A-4B0E-936F-8C095B024F6F}" sibTransId="{A156BEA9-5421-45D0-8E61-F3B896C9F253}"/>
    <dgm:cxn modelId="{ED6CF1B6-4E60-4E29-A55E-F43FCCC4C69C}" srcId="{57339C88-6F9B-46BE-B026-BDA87E00626D}" destId="{084BE941-EEA3-4287-AFB2-E69555C7629E}" srcOrd="3" destOrd="0" parTransId="{B0C31FCF-CAC8-4103-B226-38B63F9DD80C}" sibTransId="{DA25180B-8F79-4ECC-9595-88CBA3784A6F}"/>
    <dgm:cxn modelId="{B2BF8062-BF9E-4F63-9508-9DADF5A48DBD}" srcId="{57339C88-6F9B-46BE-B026-BDA87E00626D}" destId="{61156285-4F02-40C7-B31B-CC3EDEC15163}" srcOrd="2" destOrd="0" parTransId="{291C45A5-BC14-4A04-A265-18CF9D8BEEA5}" sibTransId="{2B0D7373-FB64-4582-A262-86FAF9E93CC5}"/>
    <dgm:cxn modelId="{7EB9DD9B-DB2B-404D-AD2C-E6B207903830}" type="presParOf" srcId="{09CA4910-A45F-4597-919A-D0231A350AF6}" destId="{BD435224-4F30-424B-BAE4-7231C9A15491}" srcOrd="0" destOrd="0" presId="urn:microsoft.com/office/officeart/2005/8/layout/cycle5"/>
    <dgm:cxn modelId="{B173EC3C-590B-4BCC-8E48-F97BAA6D7FC8}" type="presParOf" srcId="{09CA4910-A45F-4597-919A-D0231A350AF6}" destId="{6E15AADD-3F6A-4A71-9DCB-43A629E8ED1C}" srcOrd="1" destOrd="0" presId="urn:microsoft.com/office/officeart/2005/8/layout/cycle5"/>
    <dgm:cxn modelId="{1348D170-A90C-4EBD-AEAA-8F5590C74E52}" type="presParOf" srcId="{09CA4910-A45F-4597-919A-D0231A350AF6}" destId="{5CE8F7CE-8E5C-4BE7-A148-44DAA61F5362}" srcOrd="2" destOrd="0" presId="urn:microsoft.com/office/officeart/2005/8/layout/cycle5"/>
    <dgm:cxn modelId="{2A8C5D1D-E8B4-4E31-AC3E-79FCAFA8859F}" type="presParOf" srcId="{09CA4910-A45F-4597-919A-D0231A350AF6}" destId="{9D922EA4-F77F-452F-956B-F528394B5F09}" srcOrd="3" destOrd="0" presId="urn:microsoft.com/office/officeart/2005/8/layout/cycle5"/>
    <dgm:cxn modelId="{F2E75878-8C92-4AB9-92CD-0226F9DC4315}" type="presParOf" srcId="{09CA4910-A45F-4597-919A-D0231A350AF6}" destId="{E78913FE-0B28-4482-A3AC-005ACDA746CF}" srcOrd="4" destOrd="0" presId="urn:microsoft.com/office/officeart/2005/8/layout/cycle5"/>
    <dgm:cxn modelId="{EE54FFB9-BAF8-498A-8A86-E7C67A6E8D1D}" type="presParOf" srcId="{09CA4910-A45F-4597-919A-D0231A350AF6}" destId="{39B93082-E72C-4817-AAC1-3805423EEAEE}" srcOrd="5" destOrd="0" presId="urn:microsoft.com/office/officeart/2005/8/layout/cycle5"/>
    <dgm:cxn modelId="{ACE48242-08DE-458C-B118-705B570C6E1C}" type="presParOf" srcId="{09CA4910-A45F-4597-919A-D0231A350AF6}" destId="{C4ADC692-E9B3-41DF-BE78-61069168AE27}" srcOrd="6" destOrd="0" presId="urn:microsoft.com/office/officeart/2005/8/layout/cycle5"/>
    <dgm:cxn modelId="{13F5D02A-9BB9-484C-A708-568AFD4E6956}" type="presParOf" srcId="{09CA4910-A45F-4597-919A-D0231A350AF6}" destId="{C4616A49-FC0F-4AE0-977A-FD3ED89BFD9B}" srcOrd="7" destOrd="0" presId="urn:microsoft.com/office/officeart/2005/8/layout/cycle5"/>
    <dgm:cxn modelId="{2A138A88-5992-4459-B61B-FDEE4287E9E0}" type="presParOf" srcId="{09CA4910-A45F-4597-919A-D0231A350AF6}" destId="{F76641D7-D313-4E4F-8522-E3CFBE657EDD}" srcOrd="8" destOrd="0" presId="urn:microsoft.com/office/officeart/2005/8/layout/cycle5"/>
    <dgm:cxn modelId="{B5E70635-6E51-4F2F-B013-7A7265B374D1}" type="presParOf" srcId="{09CA4910-A45F-4597-919A-D0231A350AF6}" destId="{44BCFC59-B2D9-48EF-8884-E2C12E106C2D}" srcOrd="9" destOrd="0" presId="urn:microsoft.com/office/officeart/2005/8/layout/cycle5"/>
    <dgm:cxn modelId="{CF2C71FD-911E-4B1E-ADEB-CB4443810C04}" type="presParOf" srcId="{09CA4910-A45F-4597-919A-D0231A350AF6}" destId="{21B669F7-9659-40A3-AE03-3347C39044A4}" srcOrd="10" destOrd="0" presId="urn:microsoft.com/office/officeart/2005/8/layout/cycle5"/>
    <dgm:cxn modelId="{82CA79C0-A7CE-463B-842B-5160729D9345}" type="presParOf" srcId="{09CA4910-A45F-4597-919A-D0231A350AF6}" destId="{8016F9A8-EB2F-405E-8C1C-B8FDF3EC9AC5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35224-4F30-424B-BAE4-7231C9A15491}">
      <dsp:nvSpPr>
        <dsp:cNvPr id="0" name=""/>
        <dsp:cNvSpPr/>
      </dsp:nvSpPr>
      <dsp:spPr>
        <a:xfrm>
          <a:off x="3328541" y="2842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Diagram</a:t>
          </a:r>
          <a:endParaRPr lang="en-US" sz="3100" kern="1200" dirty="0"/>
        </a:p>
      </dsp:txBody>
      <dsp:txXfrm>
        <a:off x="3388109" y="62410"/>
        <a:ext cx="1758181" cy="1101120"/>
      </dsp:txXfrm>
    </dsp:sp>
    <dsp:sp modelId="{5CE8F7CE-8E5C-4BE7-A148-44DAA61F5362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3213718" y="394426"/>
              </a:moveTo>
              <a:arcTo wR="2015929" hR="2015929" stAng="18387176" swAng="1633650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922EA4-F77F-452F-956B-F528394B5F09}">
      <dsp:nvSpPr>
        <dsp:cNvPr id="0" name=""/>
        <dsp:cNvSpPr/>
      </dsp:nvSpPr>
      <dsp:spPr>
        <a:xfrm>
          <a:off x="5344470" y="2018771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4343315"/>
                <a:satOff val="4297"/>
                <a:lumOff val="2744"/>
                <a:alphaOff val="0"/>
                <a:tint val="50000"/>
                <a:satMod val="300000"/>
              </a:schemeClr>
            </a:gs>
            <a:gs pos="35000">
              <a:schemeClr val="accent2">
                <a:hueOff val="-4343315"/>
                <a:satOff val="4297"/>
                <a:lumOff val="2744"/>
                <a:alphaOff val="0"/>
                <a:tint val="37000"/>
                <a:satMod val="300000"/>
              </a:schemeClr>
            </a:gs>
            <a:gs pos="100000">
              <a:schemeClr val="accent2">
                <a:hueOff val="-4343315"/>
                <a:satOff val="4297"/>
                <a:lumOff val="274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Identify Threats</a:t>
          </a:r>
          <a:endParaRPr lang="en-US" sz="3100" kern="1200" dirty="0"/>
        </a:p>
      </dsp:txBody>
      <dsp:txXfrm>
        <a:off x="5404038" y="2078339"/>
        <a:ext cx="1758181" cy="1101120"/>
      </dsp:txXfrm>
    </dsp:sp>
    <dsp:sp modelId="{39B93082-E72C-4817-AAC1-3805423EEAEE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3822876" y="2909746"/>
              </a:moveTo>
              <a:arcTo wR="2015929" hR="2015929" stAng="1579174" swAng="1633650"/>
            </a:path>
          </a:pathLst>
        </a:custGeom>
        <a:noFill/>
        <a:ln w="9525" cap="flat" cmpd="sng" algn="ctr">
          <a:solidFill>
            <a:schemeClr val="accent2">
              <a:hueOff val="-4343315"/>
              <a:satOff val="4297"/>
              <a:lumOff val="2744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DC692-E9B3-41DF-BE78-61069168AE27}">
      <dsp:nvSpPr>
        <dsp:cNvPr id="0" name=""/>
        <dsp:cNvSpPr/>
      </dsp:nvSpPr>
      <dsp:spPr>
        <a:xfrm>
          <a:off x="3328541" y="4034700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8686630"/>
                <a:satOff val="8595"/>
                <a:lumOff val="5489"/>
                <a:alphaOff val="0"/>
                <a:tint val="50000"/>
                <a:satMod val="300000"/>
              </a:schemeClr>
            </a:gs>
            <a:gs pos="35000">
              <a:schemeClr val="accent2">
                <a:hueOff val="-8686630"/>
                <a:satOff val="8595"/>
                <a:lumOff val="5489"/>
                <a:alphaOff val="0"/>
                <a:tint val="37000"/>
                <a:satMod val="300000"/>
              </a:schemeClr>
            </a:gs>
            <a:gs pos="100000">
              <a:schemeClr val="accent2">
                <a:hueOff val="-8686630"/>
                <a:satOff val="8595"/>
                <a:lumOff val="548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Mitigate</a:t>
          </a:r>
          <a:endParaRPr lang="en-US" sz="3100" kern="1200" dirty="0"/>
        </a:p>
      </dsp:txBody>
      <dsp:txXfrm>
        <a:off x="3388109" y="4094268"/>
        <a:ext cx="1758181" cy="1101120"/>
      </dsp:txXfrm>
    </dsp:sp>
    <dsp:sp modelId="{F76641D7-D313-4E4F-8522-E3CFBE657EDD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818140" y="3637431"/>
              </a:moveTo>
              <a:arcTo wR="2015929" hR="2015929" stAng="7587176" swAng="1633650"/>
            </a:path>
          </a:pathLst>
        </a:custGeom>
        <a:noFill/>
        <a:ln w="9525" cap="flat" cmpd="sng" algn="ctr">
          <a:solidFill>
            <a:schemeClr val="accent2">
              <a:hueOff val="-8686630"/>
              <a:satOff val="8595"/>
              <a:lumOff val="5489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BCFC59-B2D9-48EF-8884-E2C12E106C2D}">
      <dsp:nvSpPr>
        <dsp:cNvPr id="0" name=""/>
        <dsp:cNvSpPr/>
      </dsp:nvSpPr>
      <dsp:spPr>
        <a:xfrm>
          <a:off x="1312611" y="2018771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13029944"/>
                <a:satOff val="12892"/>
                <a:lumOff val="8233"/>
                <a:alphaOff val="0"/>
                <a:tint val="50000"/>
                <a:satMod val="300000"/>
              </a:schemeClr>
            </a:gs>
            <a:gs pos="35000">
              <a:schemeClr val="accent2">
                <a:hueOff val="-13029944"/>
                <a:satOff val="12892"/>
                <a:lumOff val="8233"/>
                <a:alphaOff val="0"/>
                <a:tint val="37000"/>
                <a:satMod val="300000"/>
              </a:schemeClr>
            </a:gs>
            <a:gs pos="100000">
              <a:schemeClr val="accent2">
                <a:hueOff val="-13029944"/>
                <a:satOff val="12892"/>
                <a:lumOff val="823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Validate</a:t>
          </a:r>
          <a:endParaRPr lang="en-US" sz="3100" kern="1200" dirty="0"/>
        </a:p>
      </dsp:txBody>
      <dsp:txXfrm>
        <a:off x="1372179" y="2078339"/>
        <a:ext cx="1758181" cy="1101120"/>
      </dsp:txXfrm>
    </dsp:sp>
    <dsp:sp modelId="{8016F9A8-EB2F-405E-8C1C-B8FDF3EC9AC5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208981" y="1122111"/>
              </a:moveTo>
              <a:arcTo wR="2015929" hR="2015929" stAng="12379174" swAng="1633650"/>
            </a:path>
          </a:pathLst>
        </a:custGeom>
        <a:noFill/>
        <a:ln w="9525" cap="flat" cmpd="sng" algn="ctr">
          <a:solidFill>
            <a:schemeClr val="accent2">
              <a:hueOff val="-13029944"/>
              <a:satOff val="12892"/>
              <a:lumOff val="823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35224-4F30-424B-BAE4-7231C9A15491}">
      <dsp:nvSpPr>
        <dsp:cNvPr id="0" name=""/>
        <dsp:cNvSpPr/>
      </dsp:nvSpPr>
      <dsp:spPr>
        <a:xfrm>
          <a:off x="3328541" y="2842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Diagram</a:t>
          </a:r>
          <a:endParaRPr lang="en-US" sz="3100" kern="1200" dirty="0"/>
        </a:p>
      </dsp:txBody>
      <dsp:txXfrm>
        <a:off x="3388109" y="62410"/>
        <a:ext cx="1758181" cy="1101120"/>
      </dsp:txXfrm>
    </dsp:sp>
    <dsp:sp modelId="{5CE8F7CE-8E5C-4BE7-A148-44DAA61F5362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3213718" y="394426"/>
              </a:moveTo>
              <a:arcTo wR="2015929" hR="2015929" stAng="18387176" swAng="1633650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922EA4-F77F-452F-956B-F528394B5F09}">
      <dsp:nvSpPr>
        <dsp:cNvPr id="0" name=""/>
        <dsp:cNvSpPr/>
      </dsp:nvSpPr>
      <dsp:spPr>
        <a:xfrm>
          <a:off x="5344470" y="2018771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4343315"/>
                <a:satOff val="4297"/>
                <a:lumOff val="2744"/>
                <a:alphaOff val="0"/>
                <a:tint val="50000"/>
                <a:satMod val="300000"/>
              </a:schemeClr>
            </a:gs>
            <a:gs pos="35000">
              <a:schemeClr val="accent2">
                <a:hueOff val="-4343315"/>
                <a:satOff val="4297"/>
                <a:lumOff val="2744"/>
                <a:alphaOff val="0"/>
                <a:tint val="37000"/>
                <a:satMod val="300000"/>
              </a:schemeClr>
            </a:gs>
            <a:gs pos="100000">
              <a:schemeClr val="accent2">
                <a:hueOff val="-4343315"/>
                <a:satOff val="4297"/>
                <a:lumOff val="274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Identify Threats</a:t>
          </a:r>
          <a:endParaRPr lang="en-US" sz="3100" kern="1200" dirty="0"/>
        </a:p>
      </dsp:txBody>
      <dsp:txXfrm>
        <a:off x="5404038" y="2078339"/>
        <a:ext cx="1758181" cy="1101120"/>
      </dsp:txXfrm>
    </dsp:sp>
    <dsp:sp modelId="{39B93082-E72C-4817-AAC1-3805423EEAEE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3822876" y="2909746"/>
              </a:moveTo>
              <a:arcTo wR="2015929" hR="2015929" stAng="1579174" swAng="1633650"/>
            </a:path>
          </a:pathLst>
        </a:custGeom>
        <a:noFill/>
        <a:ln w="9525" cap="flat" cmpd="sng" algn="ctr">
          <a:solidFill>
            <a:schemeClr val="accent2">
              <a:hueOff val="-4343315"/>
              <a:satOff val="4297"/>
              <a:lumOff val="2744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DC692-E9B3-41DF-BE78-61069168AE27}">
      <dsp:nvSpPr>
        <dsp:cNvPr id="0" name=""/>
        <dsp:cNvSpPr/>
      </dsp:nvSpPr>
      <dsp:spPr>
        <a:xfrm>
          <a:off x="3328541" y="4034700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8686630"/>
                <a:satOff val="8595"/>
                <a:lumOff val="5489"/>
                <a:alphaOff val="0"/>
                <a:tint val="50000"/>
                <a:satMod val="300000"/>
              </a:schemeClr>
            </a:gs>
            <a:gs pos="35000">
              <a:schemeClr val="accent2">
                <a:hueOff val="-8686630"/>
                <a:satOff val="8595"/>
                <a:lumOff val="5489"/>
                <a:alphaOff val="0"/>
                <a:tint val="37000"/>
                <a:satMod val="300000"/>
              </a:schemeClr>
            </a:gs>
            <a:gs pos="100000">
              <a:schemeClr val="accent2">
                <a:hueOff val="-8686630"/>
                <a:satOff val="8595"/>
                <a:lumOff val="548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Mitigate</a:t>
          </a:r>
          <a:endParaRPr lang="en-US" sz="3100" kern="1200" dirty="0"/>
        </a:p>
      </dsp:txBody>
      <dsp:txXfrm>
        <a:off x="3388109" y="4094268"/>
        <a:ext cx="1758181" cy="1101120"/>
      </dsp:txXfrm>
    </dsp:sp>
    <dsp:sp modelId="{F76641D7-D313-4E4F-8522-E3CFBE657EDD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818140" y="3637431"/>
              </a:moveTo>
              <a:arcTo wR="2015929" hR="2015929" stAng="7587176" swAng="1633650"/>
            </a:path>
          </a:pathLst>
        </a:custGeom>
        <a:noFill/>
        <a:ln w="9525" cap="flat" cmpd="sng" algn="ctr">
          <a:solidFill>
            <a:schemeClr val="accent2">
              <a:hueOff val="-8686630"/>
              <a:satOff val="8595"/>
              <a:lumOff val="5489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BCFC59-B2D9-48EF-8884-E2C12E106C2D}">
      <dsp:nvSpPr>
        <dsp:cNvPr id="0" name=""/>
        <dsp:cNvSpPr/>
      </dsp:nvSpPr>
      <dsp:spPr>
        <a:xfrm>
          <a:off x="1312611" y="2018771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13029944"/>
                <a:satOff val="12892"/>
                <a:lumOff val="8233"/>
                <a:alphaOff val="0"/>
                <a:tint val="50000"/>
                <a:satMod val="300000"/>
              </a:schemeClr>
            </a:gs>
            <a:gs pos="35000">
              <a:schemeClr val="accent2">
                <a:hueOff val="-13029944"/>
                <a:satOff val="12892"/>
                <a:lumOff val="8233"/>
                <a:alphaOff val="0"/>
                <a:tint val="37000"/>
                <a:satMod val="300000"/>
              </a:schemeClr>
            </a:gs>
            <a:gs pos="100000">
              <a:schemeClr val="accent2">
                <a:hueOff val="-13029944"/>
                <a:satOff val="12892"/>
                <a:lumOff val="823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Validate</a:t>
          </a:r>
          <a:endParaRPr lang="en-US" sz="3100" kern="1200" dirty="0"/>
        </a:p>
      </dsp:txBody>
      <dsp:txXfrm>
        <a:off x="1372179" y="2078339"/>
        <a:ext cx="1758181" cy="1101120"/>
      </dsp:txXfrm>
    </dsp:sp>
    <dsp:sp modelId="{8016F9A8-EB2F-405E-8C1C-B8FDF3EC9AC5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208981" y="1122111"/>
              </a:moveTo>
              <a:arcTo wR="2015929" hR="2015929" stAng="12379174" swAng="1633650"/>
            </a:path>
          </a:pathLst>
        </a:custGeom>
        <a:noFill/>
        <a:ln w="9525" cap="flat" cmpd="sng" algn="ctr">
          <a:solidFill>
            <a:schemeClr val="accent2">
              <a:hueOff val="-13029944"/>
              <a:satOff val="12892"/>
              <a:lumOff val="823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35224-4F30-424B-BAE4-7231C9A15491}">
      <dsp:nvSpPr>
        <dsp:cNvPr id="0" name=""/>
        <dsp:cNvSpPr/>
      </dsp:nvSpPr>
      <dsp:spPr>
        <a:xfrm>
          <a:off x="3124194" y="2842"/>
          <a:ext cx="2286010" cy="122025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glow rad="228600">
            <a:schemeClr val="accent2">
              <a:satMod val="175000"/>
              <a:alpha val="4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b="0" kern="1200" dirty="0" smtClean="0"/>
            <a:t>Diagram</a:t>
          </a:r>
          <a:endParaRPr lang="en-US" sz="3600" b="0" kern="1200" dirty="0"/>
        </a:p>
      </dsp:txBody>
      <dsp:txXfrm>
        <a:off x="3183762" y="62410"/>
        <a:ext cx="2166874" cy="1101120"/>
      </dsp:txXfrm>
    </dsp:sp>
    <dsp:sp modelId="{5CE8F7CE-8E5C-4BE7-A148-44DAA61F5362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3364118" y="517144"/>
              </a:moveTo>
              <a:arcTo wR="2015929" hR="2015929" stAng="18718324" swAng="1378751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922EA4-F77F-452F-956B-F528394B5F09}">
      <dsp:nvSpPr>
        <dsp:cNvPr id="0" name=""/>
        <dsp:cNvSpPr/>
      </dsp:nvSpPr>
      <dsp:spPr>
        <a:xfrm>
          <a:off x="5344470" y="2018771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4343315"/>
                <a:satOff val="4297"/>
                <a:lumOff val="2744"/>
                <a:alphaOff val="0"/>
                <a:tint val="50000"/>
                <a:satMod val="300000"/>
              </a:schemeClr>
            </a:gs>
            <a:gs pos="35000">
              <a:schemeClr val="accent2">
                <a:hueOff val="-4343315"/>
                <a:satOff val="4297"/>
                <a:lumOff val="2744"/>
                <a:alphaOff val="0"/>
                <a:tint val="37000"/>
                <a:satMod val="300000"/>
              </a:schemeClr>
            </a:gs>
            <a:gs pos="100000">
              <a:schemeClr val="accent2">
                <a:hueOff val="-4343315"/>
                <a:satOff val="4297"/>
                <a:lumOff val="274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ntify Threats</a:t>
          </a:r>
          <a:endParaRPr lang="en-US" sz="3200" kern="1200" dirty="0"/>
        </a:p>
      </dsp:txBody>
      <dsp:txXfrm>
        <a:off x="5404038" y="2078339"/>
        <a:ext cx="1758181" cy="1101120"/>
      </dsp:txXfrm>
    </dsp:sp>
    <dsp:sp modelId="{39B93082-E72C-4817-AAC1-3805423EEAEE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3822876" y="2909746"/>
              </a:moveTo>
              <a:arcTo wR="2015929" hR="2015929" stAng="1579174" swAng="1633650"/>
            </a:path>
          </a:pathLst>
        </a:custGeom>
        <a:noFill/>
        <a:ln w="9525" cap="flat" cmpd="sng" algn="ctr">
          <a:solidFill>
            <a:schemeClr val="accent2">
              <a:hueOff val="-4343315"/>
              <a:satOff val="4297"/>
              <a:lumOff val="2744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DC692-E9B3-41DF-BE78-61069168AE27}">
      <dsp:nvSpPr>
        <dsp:cNvPr id="0" name=""/>
        <dsp:cNvSpPr/>
      </dsp:nvSpPr>
      <dsp:spPr>
        <a:xfrm>
          <a:off x="3328541" y="4034700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8686630"/>
                <a:satOff val="8595"/>
                <a:lumOff val="5489"/>
                <a:alphaOff val="0"/>
                <a:tint val="50000"/>
                <a:satMod val="300000"/>
              </a:schemeClr>
            </a:gs>
            <a:gs pos="35000">
              <a:schemeClr val="accent2">
                <a:hueOff val="-8686630"/>
                <a:satOff val="8595"/>
                <a:lumOff val="5489"/>
                <a:alphaOff val="0"/>
                <a:tint val="37000"/>
                <a:satMod val="300000"/>
              </a:schemeClr>
            </a:gs>
            <a:gs pos="100000">
              <a:schemeClr val="accent2">
                <a:hueOff val="-8686630"/>
                <a:satOff val="8595"/>
                <a:lumOff val="548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Mitigate</a:t>
          </a:r>
          <a:endParaRPr lang="en-US" sz="3200" kern="1200" dirty="0"/>
        </a:p>
      </dsp:txBody>
      <dsp:txXfrm>
        <a:off x="3388109" y="4094268"/>
        <a:ext cx="1758181" cy="1101120"/>
      </dsp:txXfrm>
    </dsp:sp>
    <dsp:sp modelId="{F76641D7-D313-4E4F-8522-E3CFBE657EDD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818140" y="3637431"/>
              </a:moveTo>
              <a:arcTo wR="2015929" hR="2015929" stAng="7587176" swAng="1633650"/>
            </a:path>
          </a:pathLst>
        </a:custGeom>
        <a:noFill/>
        <a:ln w="9525" cap="flat" cmpd="sng" algn="ctr">
          <a:solidFill>
            <a:schemeClr val="accent2">
              <a:hueOff val="-8686630"/>
              <a:satOff val="8595"/>
              <a:lumOff val="5489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BCFC59-B2D9-48EF-8884-E2C12E106C2D}">
      <dsp:nvSpPr>
        <dsp:cNvPr id="0" name=""/>
        <dsp:cNvSpPr/>
      </dsp:nvSpPr>
      <dsp:spPr>
        <a:xfrm>
          <a:off x="1312611" y="2018771"/>
          <a:ext cx="1877317" cy="1220256"/>
        </a:xfrm>
        <a:prstGeom prst="roundRect">
          <a:avLst/>
        </a:prstGeom>
        <a:gradFill rotWithShape="0">
          <a:gsLst>
            <a:gs pos="0">
              <a:schemeClr val="accent2">
                <a:hueOff val="-13029944"/>
                <a:satOff val="12892"/>
                <a:lumOff val="8233"/>
                <a:alphaOff val="0"/>
                <a:tint val="50000"/>
                <a:satMod val="300000"/>
              </a:schemeClr>
            </a:gs>
            <a:gs pos="35000">
              <a:schemeClr val="accent2">
                <a:hueOff val="-13029944"/>
                <a:satOff val="12892"/>
                <a:lumOff val="8233"/>
                <a:alphaOff val="0"/>
                <a:tint val="37000"/>
                <a:satMod val="300000"/>
              </a:schemeClr>
            </a:gs>
            <a:gs pos="100000">
              <a:schemeClr val="accent2">
                <a:hueOff val="-13029944"/>
                <a:satOff val="12892"/>
                <a:lumOff val="823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Validate</a:t>
          </a:r>
          <a:endParaRPr lang="en-US" sz="3200" kern="1200" dirty="0"/>
        </a:p>
      </dsp:txBody>
      <dsp:txXfrm>
        <a:off x="1372179" y="2078339"/>
        <a:ext cx="1758181" cy="1101120"/>
      </dsp:txXfrm>
    </dsp:sp>
    <dsp:sp modelId="{8016F9A8-EB2F-405E-8C1C-B8FDF3EC9AC5}">
      <dsp:nvSpPr>
        <dsp:cNvPr id="0" name=""/>
        <dsp:cNvSpPr/>
      </dsp:nvSpPr>
      <dsp:spPr>
        <a:xfrm>
          <a:off x="2251270" y="612970"/>
          <a:ext cx="4031858" cy="4031858"/>
        </a:xfrm>
        <a:custGeom>
          <a:avLst/>
          <a:gdLst/>
          <a:ahLst/>
          <a:cxnLst/>
          <a:rect l="0" t="0" r="0" b="0"/>
          <a:pathLst>
            <a:path>
              <a:moveTo>
                <a:pt x="189602" y="1162406"/>
              </a:moveTo>
              <a:arcTo wR="2015929" hR="2015929" stAng="12302925" swAng="1378751"/>
            </a:path>
          </a:pathLst>
        </a:custGeom>
        <a:noFill/>
        <a:ln w="9525" cap="flat" cmpd="sng" algn="ctr">
          <a:solidFill>
            <a:schemeClr val="accent2">
              <a:hueOff val="-13029944"/>
              <a:satOff val="12892"/>
              <a:lumOff val="823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35224-4F30-424B-BAE4-7231C9A15491}">
      <dsp:nvSpPr>
        <dsp:cNvPr id="0" name=""/>
        <dsp:cNvSpPr/>
      </dsp:nvSpPr>
      <dsp:spPr>
        <a:xfrm>
          <a:off x="3306105" y="1624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Diagram</a:t>
          </a:r>
          <a:endParaRPr lang="en-US" sz="2700" kern="1200" dirty="0"/>
        </a:p>
      </dsp:txBody>
      <dsp:txXfrm>
        <a:off x="3357425" y="52944"/>
        <a:ext cx="1514749" cy="948663"/>
      </dsp:txXfrm>
    </dsp:sp>
    <dsp:sp modelId="{5CE8F7CE-8E5C-4BE7-A148-44DAA61F5362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2767324" y="339841"/>
              </a:moveTo>
              <a:arcTo wR="1735705" hR="1735705" stAng="18387985" swAng="1632488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922EA4-F77F-452F-956B-F528394B5F09}">
      <dsp:nvSpPr>
        <dsp:cNvPr id="0" name=""/>
        <dsp:cNvSpPr/>
      </dsp:nvSpPr>
      <dsp:spPr>
        <a:xfrm>
          <a:off x="5041810" y="1737329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4343315"/>
                <a:satOff val="4297"/>
                <a:lumOff val="2744"/>
                <a:alphaOff val="0"/>
                <a:tint val="50000"/>
                <a:satMod val="300000"/>
              </a:schemeClr>
            </a:gs>
            <a:gs pos="35000">
              <a:schemeClr val="accent2">
                <a:hueOff val="-4343315"/>
                <a:satOff val="4297"/>
                <a:lumOff val="2744"/>
                <a:alphaOff val="0"/>
                <a:tint val="37000"/>
                <a:satMod val="300000"/>
              </a:schemeClr>
            </a:gs>
            <a:gs pos="100000">
              <a:schemeClr val="accent2">
                <a:hueOff val="-4343315"/>
                <a:satOff val="4297"/>
                <a:lumOff val="274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glow rad="228600">
            <a:schemeClr val="accent2">
              <a:satMod val="175000"/>
              <a:alpha val="4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Identify Threats</a:t>
          </a:r>
          <a:endParaRPr lang="en-US" sz="2700" kern="1200" dirty="0"/>
        </a:p>
      </dsp:txBody>
      <dsp:txXfrm>
        <a:off x="5093130" y="1788649"/>
        <a:ext cx="1514749" cy="948663"/>
      </dsp:txXfrm>
    </dsp:sp>
    <dsp:sp modelId="{39B93082-E72C-4817-AAC1-3805423EEAEE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3291399" y="2505437"/>
              </a:moveTo>
              <a:arcTo wR="1735705" hR="1735705" stAng="1579527" swAng="1632488"/>
            </a:path>
          </a:pathLst>
        </a:custGeom>
        <a:noFill/>
        <a:ln w="9525" cap="flat" cmpd="sng" algn="ctr">
          <a:solidFill>
            <a:schemeClr val="accent2">
              <a:hueOff val="-4343315"/>
              <a:satOff val="4297"/>
              <a:lumOff val="2744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DC692-E9B3-41DF-BE78-61069168AE27}">
      <dsp:nvSpPr>
        <dsp:cNvPr id="0" name=""/>
        <dsp:cNvSpPr/>
      </dsp:nvSpPr>
      <dsp:spPr>
        <a:xfrm>
          <a:off x="3306105" y="3473035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8686630"/>
                <a:satOff val="8595"/>
                <a:lumOff val="5489"/>
                <a:alphaOff val="0"/>
                <a:tint val="50000"/>
                <a:satMod val="300000"/>
              </a:schemeClr>
            </a:gs>
            <a:gs pos="35000">
              <a:schemeClr val="accent2">
                <a:hueOff val="-8686630"/>
                <a:satOff val="8595"/>
                <a:lumOff val="5489"/>
                <a:alphaOff val="0"/>
                <a:tint val="37000"/>
                <a:satMod val="300000"/>
              </a:schemeClr>
            </a:gs>
            <a:gs pos="100000">
              <a:schemeClr val="accent2">
                <a:hueOff val="-8686630"/>
                <a:satOff val="8595"/>
                <a:lumOff val="548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Mitigate</a:t>
          </a:r>
          <a:endParaRPr lang="en-US" sz="2700" kern="1200" dirty="0"/>
        </a:p>
      </dsp:txBody>
      <dsp:txXfrm>
        <a:off x="3357425" y="3524355"/>
        <a:ext cx="1514749" cy="948663"/>
      </dsp:txXfrm>
    </dsp:sp>
    <dsp:sp modelId="{F76641D7-D313-4E4F-8522-E3CFBE657EDD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704086" y="3131568"/>
              </a:moveTo>
              <a:arcTo wR="1735705" hR="1735705" stAng="7587985" swAng="1632488"/>
            </a:path>
          </a:pathLst>
        </a:custGeom>
        <a:noFill/>
        <a:ln w="9525" cap="flat" cmpd="sng" algn="ctr">
          <a:solidFill>
            <a:schemeClr val="accent2">
              <a:hueOff val="-8686630"/>
              <a:satOff val="8595"/>
              <a:lumOff val="5489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BCFC59-B2D9-48EF-8884-E2C12E106C2D}">
      <dsp:nvSpPr>
        <dsp:cNvPr id="0" name=""/>
        <dsp:cNvSpPr/>
      </dsp:nvSpPr>
      <dsp:spPr>
        <a:xfrm>
          <a:off x="1570399" y="1737329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13029944"/>
                <a:satOff val="12892"/>
                <a:lumOff val="8233"/>
                <a:alphaOff val="0"/>
                <a:tint val="50000"/>
                <a:satMod val="300000"/>
              </a:schemeClr>
            </a:gs>
            <a:gs pos="35000">
              <a:schemeClr val="accent2">
                <a:hueOff val="-13029944"/>
                <a:satOff val="12892"/>
                <a:lumOff val="8233"/>
                <a:alphaOff val="0"/>
                <a:tint val="37000"/>
                <a:satMod val="300000"/>
              </a:schemeClr>
            </a:gs>
            <a:gs pos="100000">
              <a:schemeClr val="accent2">
                <a:hueOff val="-13029944"/>
                <a:satOff val="12892"/>
                <a:lumOff val="823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Validate</a:t>
          </a:r>
          <a:endParaRPr lang="en-US" sz="2700" kern="1200" dirty="0"/>
        </a:p>
      </dsp:txBody>
      <dsp:txXfrm>
        <a:off x="1621719" y="1788649"/>
        <a:ext cx="1514749" cy="948663"/>
      </dsp:txXfrm>
    </dsp:sp>
    <dsp:sp modelId="{8016F9A8-EB2F-405E-8C1C-B8FDF3EC9AC5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180010" y="965973"/>
              </a:moveTo>
              <a:arcTo wR="1735705" hR="1735705" stAng="12379527" swAng="1632488"/>
            </a:path>
          </a:pathLst>
        </a:custGeom>
        <a:noFill/>
        <a:ln w="9525" cap="flat" cmpd="sng" algn="ctr">
          <a:solidFill>
            <a:schemeClr val="accent2">
              <a:hueOff val="-13029944"/>
              <a:satOff val="12892"/>
              <a:lumOff val="823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35224-4F30-424B-BAE4-7231C9A15491}">
      <dsp:nvSpPr>
        <dsp:cNvPr id="0" name=""/>
        <dsp:cNvSpPr/>
      </dsp:nvSpPr>
      <dsp:spPr>
        <a:xfrm>
          <a:off x="3306105" y="1624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Diagram</a:t>
          </a:r>
          <a:endParaRPr lang="en-US" sz="2700" kern="1200" dirty="0"/>
        </a:p>
      </dsp:txBody>
      <dsp:txXfrm>
        <a:off x="3357425" y="52944"/>
        <a:ext cx="1514749" cy="948663"/>
      </dsp:txXfrm>
    </dsp:sp>
    <dsp:sp modelId="{5CE8F7CE-8E5C-4BE7-A148-44DAA61F5362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2767324" y="339841"/>
              </a:moveTo>
              <a:arcTo wR="1735705" hR="1735705" stAng="18387985" swAng="1632488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922EA4-F77F-452F-956B-F528394B5F09}">
      <dsp:nvSpPr>
        <dsp:cNvPr id="0" name=""/>
        <dsp:cNvSpPr/>
      </dsp:nvSpPr>
      <dsp:spPr>
        <a:xfrm>
          <a:off x="5041810" y="1737329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4343315"/>
                <a:satOff val="4297"/>
                <a:lumOff val="2744"/>
                <a:alphaOff val="0"/>
                <a:tint val="50000"/>
                <a:satMod val="300000"/>
              </a:schemeClr>
            </a:gs>
            <a:gs pos="35000">
              <a:schemeClr val="accent2">
                <a:hueOff val="-4343315"/>
                <a:satOff val="4297"/>
                <a:lumOff val="2744"/>
                <a:alphaOff val="0"/>
                <a:tint val="37000"/>
                <a:satMod val="300000"/>
              </a:schemeClr>
            </a:gs>
            <a:gs pos="100000">
              <a:schemeClr val="accent2">
                <a:hueOff val="-4343315"/>
                <a:satOff val="4297"/>
                <a:lumOff val="274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Identify Threats</a:t>
          </a:r>
          <a:endParaRPr lang="en-US" sz="2700" kern="1200" dirty="0"/>
        </a:p>
      </dsp:txBody>
      <dsp:txXfrm>
        <a:off x="5093130" y="1788649"/>
        <a:ext cx="1514749" cy="948663"/>
      </dsp:txXfrm>
    </dsp:sp>
    <dsp:sp modelId="{39B93082-E72C-4817-AAC1-3805423EEAEE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3291399" y="2505437"/>
              </a:moveTo>
              <a:arcTo wR="1735705" hR="1735705" stAng="1579527" swAng="1632488"/>
            </a:path>
          </a:pathLst>
        </a:custGeom>
        <a:noFill/>
        <a:ln w="9525" cap="flat" cmpd="sng" algn="ctr">
          <a:solidFill>
            <a:schemeClr val="accent2">
              <a:hueOff val="-4343315"/>
              <a:satOff val="4297"/>
              <a:lumOff val="2744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DC692-E9B3-41DF-BE78-61069168AE27}">
      <dsp:nvSpPr>
        <dsp:cNvPr id="0" name=""/>
        <dsp:cNvSpPr/>
      </dsp:nvSpPr>
      <dsp:spPr>
        <a:xfrm>
          <a:off x="3306105" y="3473035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8686630"/>
                <a:satOff val="8595"/>
                <a:lumOff val="5489"/>
                <a:alphaOff val="0"/>
                <a:tint val="50000"/>
                <a:satMod val="300000"/>
              </a:schemeClr>
            </a:gs>
            <a:gs pos="35000">
              <a:schemeClr val="accent2">
                <a:hueOff val="-8686630"/>
                <a:satOff val="8595"/>
                <a:lumOff val="5489"/>
                <a:alphaOff val="0"/>
                <a:tint val="37000"/>
                <a:satMod val="300000"/>
              </a:schemeClr>
            </a:gs>
            <a:gs pos="100000">
              <a:schemeClr val="accent2">
                <a:hueOff val="-8686630"/>
                <a:satOff val="8595"/>
                <a:lumOff val="548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glow rad="228600">
            <a:schemeClr val="accent6">
              <a:satMod val="175000"/>
              <a:alpha val="4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Mitigate</a:t>
          </a:r>
          <a:endParaRPr lang="en-US" sz="2700" kern="1200" dirty="0"/>
        </a:p>
      </dsp:txBody>
      <dsp:txXfrm>
        <a:off x="3357425" y="3524355"/>
        <a:ext cx="1514749" cy="948663"/>
      </dsp:txXfrm>
    </dsp:sp>
    <dsp:sp modelId="{F76641D7-D313-4E4F-8522-E3CFBE657EDD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704086" y="3131568"/>
              </a:moveTo>
              <a:arcTo wR="1735705" hR="1735705" stAng="7587985" swAng="1632488"/>
            </a:path>
          </a:pathLst>
        </a:custGeom>
        <a:noFill/>
        <a:ln w="9525" cap="flat" cmpd="sng" algn="ctr">
          <a:solidFill>
            <a:schemeClr val="accent2">
              <a:hueOff val="-8686630"/>
              <a:satOff val="8595"/>
              <a:lumOff val="5489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BCFC59-B2D9-48EF-8884-E2C12E106C2D}">
      <dsp:nvSpPr>
        <dsp:cNvPr id="0" name=""/>
        <dsp:cNvSpPr/>
      </dsp:nvSpPr>
      <dsp:spPr>
        <a:xfrm>
          <a:off x="1570399" y="1737329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13029944"/>
                <a:satOff val="12892"/>
                <a:lumOff val="8233"/>
                <a:alphaOff val="0"/>
                <a:tint val="50000"/>
                <a:satMod val="300000"/>
              </a:schemeClr>
            </a:gs>
            <a:gs pos="35000">
              <a:schemeClr val="accent2">
                <a:hueOff val="-13029944"/>
                <a:satOff val="12892"/>
                <a:lumOff val="8233"/>
                <a:alphaOff val="0"/>
                <a:tint val="37000"/>
                <a:satMod val="300000"/>
              </a:schemeClr>
            </a:gs>
            <a:gs pos="100000">
              <a:schemeClr val="accent2">
                <a:hueOff val="-13029944"/>
                <a:satOff val="12892"/>
                <a:lumOff val="823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Validate</a:t>
          </a:r>
          <a:endParaRPr lang="en-US" sz="2700" kern="1200" dirty="0"/>
        </a:p>
      </dsp:txBody>
      <dsp:txXfrm>
        <a:off x="1621719" y="1788649"/>
        <a:ext cx="1514749" cy="948663"/>
      </dsp:txXfrm>
    </dsp:sp>
    <dsp:sp modelId="{8016F9A8-EB2F-405E-8C1C-B8FDF3EC9AC5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180010" y="965973"/>
              </a:moveTo>
              <a:arcTo wR="1735705" hR="1735705" stAng="12379527" swAng="1632488"/>
            </a:path>
          </a:pathLst>
        </a:custGeom>
        <a:noFill/>
        <a:ln w="9525" cap="flat" cmpd="sng" algn="ctr">
          <a:solidFill>
            <a:schemeClr val="accent2">
              <a:hueOff val="-13029944"/>
              <a:satOff val="12892"/>
              <a:lumOff val="823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435224-4F30-424B-BAE4-7231C9A15491}">
      <dsp:nvSpPr>
        <dsp:cNvPr id="0" name=""/>
        <dsp:cNvSpPr/>
      </dsp:nvSpPr>
      <dsp:spPr>
        <a:xfrm>
          <a:off x="3306105" y="1624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xmlns:mc="http://schemas.openxmlformats.org/markup-compatibility/2006" xmlns:a14="http://schemas.microsoft.com/office/drawing/2007/7/7/main" val="000000" mc:Ignorable="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Model</a:t>
          </a:r>
          <a:endParaRPr lang="en-US" sz="2700" kern="1200" dirty="0"/>
        </a:p>
      </dsp:txBody>
      <dsp:txXfrm>
        <a:off x="3357425" y="52944"/>
        <a:ext cx="1514749" cy="948663"/>
      </dsp:txXfrm>
    </dsp:sp>
    <dsp:sp modelId="{5CE8F7CE-8E5C-4BE7-A148-44DAA61F5362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2767324" y="339841"/>
              </a:moveTo>
              <a:arcTo wR="1735705" hR="1735705" stAng="18387985" swAng="1632488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922EA4-F77F-452F-956B-F528394B5F09}">
      <dsp:nvSpPr>
        <dsp:cNvPr id="0" name=""/>
        <dsp:cNvSpPr/>
      </dsp:nvSpPr>
      <dsp:spPr>
        <a:xfrm>
          <a:off x="5041810" y="1737329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4343315"/>
                <a:satOff val="4297"/>
                <a:lumOff val="2744"/>
                <a:alphaOff val="0"/>
                <a:tint val="50000"/>
                <a:satMod val="300000"/>
              </a:schemeClr>
            </a:gs>
            <a:gs pos="35000">
              <a:schemeClr val="accent2">
                <a:hueOff val="-4343315"/>
                <a:satOff val="4297"/>
                <a:lumOff val="2744"/>
                <a:alphaOff val="0"/>
                <a:tint val="37000"/>
                <a:satMod val="300000"/>
              </a:schemeClr>
            </a:gs>
            <a:gs pos="100000">
              <a:schemeClr val="accent2">
                <a:hueOff val="-4343315"/>
                <a:satOff val="4297"/>
                <a:lumOff val="274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Identify Threats</a:t>
          </a:r>
          <a:endParaRPr lang="en-US" sz="2700" kern="1200" dirty="0"/>
        </a:p>
      </dsp:txBody>
      <dsp:txXfrm>
        <a:off x="5093130" y="1788649"/>
        <a:ext cx="1514749" cy="948663"/>
      </dsp:txXfrm>
    </dsp:sp>
    <dsp:sp modelId="{39B93082-E72C-4817-AAC1-3805423EEAEE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3291399" y="2505437"/>
              </a:moveTo>
              <a:arcTo wR="1735705" hR="1735705" stAng="1579527" swAng="1632488"/>
            </a:path>
          </a:pathLst>
        </a:custGeom>
        <a:noFill/>
        <a:ln w="9525" cap="flat" cmpd="sng" algn="ctr">
          <a:solidFill>
            <a:schemeClr val="accent2">
              <a:hueOff val="-4343315"/>
              <a:satOff val="4297"/>
              <a:lumOff val="2744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DC692-E9B3-41DF-BE78-61069168AE27}">
      <dsp:nvSpPr>
        <dsp:cNvPr id="0" name=""/>
        <dsp:cNvSpPr/>
      </dsp:nvSpPr>
      <dsp:spPr>
        <a:xfrm>
          <a:off x="3306105" y="3473035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8686630"/>
                <a:satOff val="8595"/>
                <a:lumOff val="5489"/>
                <a:alphaOff val="0"/>
                <a:tint val="50000"/>
                <a:satMod val="300000"/>
              </a:schemeClr>
            </a:gs>
            <a:gs pos="35000">
              <a:schemeClr val="accent2">
                <a:hueOff val="-8686630"/>
                <a:satOff val="8595"/>
                <a:lumOff val="5489"/>
                <a:alphaOff val="0"/>
                <a:tint val="37000"/>
                <a:satMod val="300000"/>
              </a:schemeClr>
            </a:gs>
            <a:gs pos="100000">
              <a:schemeClr val="accent2">
                <a:hueOff val="-8686630"/>
                <a:satOff val="8595"/>
                <a:lumOff val="548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Mitigate</a:t>
          </a:r>
          <a:endParaRPr lang="en-US" sz="2700" kern="1200" dirty="0"/>
        </a:p>
      </dsp:txBody>
      <dsp:txXfrm>
        <a:off x="3357425" y="3524355"/>
        <a:ext cx="1514749" cy="948663"/>
      </dsp:txXfrm>
    </dsp:sp>
    <dsp:sp modelId="{F76641D7-D313-4E4F-8522-E3CFBE657EDD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704086" y="3131568"/>
              </a:moveTo>
              <a:arcTo wR="1735705" hR="1735705" stAng="7587985" swAng="1632488"/>
            </a:path>
          </a:pathLst>
        </a:custGeom>
        <a:noFill/>
        <a:ln w="9525" cap="flat" cmpd="sng" algn="ctr">
          <a:solidFill>
            <a:schemeClr val="accent2">
              <a:hueOff val="-8686630"/>
              <a:satOff val="8595"/>
              <a:lumOff val="5489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BCFC59-B2D9-48EF-8884-E2C12E106C2D}">
      <dsp:nvSpPr>
        <dsp:cNvPr id="0" name=""/>
        <dsp:cNvSpPr/>
      </dsp:nvSpPr>
      <dsp:spPr>
        <a:xfrm>
          <a:off x="1570399" y="1737329"/>
          <a:ext cx="1617389" cy="1051303"/>
        </a:xfrm>
        <a:prstGeom prst="roundRect">
          <a:avLst/>
        </a:prstGeom>
        <a:gradFill rotWithShape="0">
          <a:gsLst>
            <a:gs pos="0">
              <a:schemeClr val="accent2">
                <a:hueOff val="-13029944"/>
                <a:satOff val="12892"/>
                <a:lumOff val="8233"/>
                <a:alphaOff val="0"/>
                <a:tint val="50000"/>
                <a:satMod val="300000"/>
              </a:schemeClr>
            </a:gs>
            <a:gs pos="35000">
              <a:schemeClr val="accent2">
                <a:hueOff val="-13029944"/>
                <a:satOff val="12892"/>
                <a:lumOff val="8233"/>
                <a:alphaOff val="0"/>
                <a:tint val="37000"/>
                <a:satMod val="300000"/>
              </a:schemeClr>
            </a:gs>
            <a:gs pos="100000">
              <a:schemeClr val="accent2">
                <a:hueOff val="-13029944"/>
                <a:satOff val="12892"/>
                <a:lumOff val="823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glow rad="228600">
            <a:schemeClr val="accent5">
              <a:satMod val="175000"/>
              <a:alpha val="4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Validate</a:t>
          </a:r>
          <a:endParaRPr lang="en-US" sz="2700" kern="1200" dirty="0"/>
        </a:p>
      </dsp:txBody>
      <dsp:txXfrm>
        <a:off x="1621719" y="1788649"/>
        <a:ext cx="1514749" cy="948663"/>
      </dsp:txXfrm>
    </dsp:sp>
    <dsp:sp modelId="{8016F9A8-EB2F-405E-8C1C-B8FDF3EC9AC5}">
      <dsp:nvSpPr>
        <dsp:cNvPr id="0" name=""/>
        <dsp:cNvSpPr/>
      </dsp:nvSpPr>
      <dsp:spPr>
        <a:xfrm>
          <a:off x="2379094" y="527276"/>
          <a:ext cx="3471410" cy="3471410"/>
        </a:xfrm>
        <a:custGeom>
          <a:avLst/>
          <a:gdLst/>
          <a:ahLst/>
          <a:cxnLst/>
          <a:rect l="0" t="0" r="0" b="0"/>
          <a:pathLst>
            <a:path>
              <a:moveTo>
                <a:pt x="180010" y="965973"/>
              </a:moveTo>
              <a:arcTo wR="1735705" hR="1735705" stAng="12379527" swAng="1632488"/>
            </a:path>
          </a:pathLst>
        </a:custGeom>
        <a:noFill/>
        <a:ln w="9525" cap="flat" cmpd="sng" algn="ctr">
          <a:solidFill>
            <a:schemeClr val="accent2">
              <a:hueOff val="-13029944"/>
              <a:satOff val="12892"/>
              <a:lumOff val="8233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#11">
  <dgm:title val="Simple 3"/>
  <dgm:desc val="Simple 3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#12">
  <dgm:title val="Simple 3"/>
  <dgm:desc val="Simple 3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#14">
  <dgm:title val="Simple 3"/>
  <dgm:desc val="Simple 3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#24">
  <dgm:title val="Simple 3"/>
  <dgm:desc val="Simple 3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#26">
  <dgm:title val="Simple 3"/>
  <dgm:desc val="Simple 3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#29">
  <dgm:title val="Simple 3"/>
  <dgm:desc val="Simple 3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3EAA7B4-AA27-4D6A-8BCE-176795141670}" type="datetimeFigureOut">
              <a:rPr lang="en-US"/>
              <a:pPr>
                <a:defRPr/>
              </a:pPr>
              <a:t>8/26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0E90897-BE36-45C8-8DF9-9E3FDABC8D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643173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0CA6333-CB93-4393-BC22-D81CCEA735E8}" type="datetimeFigureOut">
              <a:rPr lang="en-US"/>
              <a:pPr>
                <a:defRPr/>
              </a:pPr>
              <a:t>8/26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60DC65-F45B-41F3-807F-FD6288BCE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41139153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ln>
            <a:solidFill>
              <a:srgbClr xmlns:mc="http://schemas.openxmlformats.org/markup-compatibility/2006" xmlns:a14="http://schemas.microsoft.com/office/drawing/2007/7/7/main" val="000000" mc:Ignorable=""/>
            </a:solidFill>
            <a:miter lim="800000"/>
            <a:headEnd/>
            <a:tailEnd/>
          </a:ln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A384736-CDBD-4C3D-96E2-3650D728BCB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60DC65-F45B-41F3-807F-FD6288BCE9C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60DC65-F45B-41F3-807F-FD6288BCE9C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DME Put proper answer for “work with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60DC65-F45B-41F3-807F-FD6288BCE9C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ln>
            <a:solidFill>
              <a:srgbClr xmlns:mc="http://schemas.openxmlformats.org/markup-compatibility/2006" xmlns:a14="http://schemas.microsoft.com/office/drawing/2007/7/7/main" val="000000" mc:Ignorable=""/>
            </a:solidFill>
            <a:miter lim="800000"/>
            <a:headEnd/>
            <a:tailEnd/>
          </a:ln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69BDF14-06E0-405B-8B35-8C53B699DF7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ln>
            <a:solidFill>
              <a:srgbClr xmlns:mc="http://schemas.openxmlformats.org/markup-compatibility/2006" xmlns:a14="http://schemas.microsoft.com/office/drawing/2007/7/7/main" val="000000" mc:Ignorable=""/>
            </a:solidFill>
            <a:miter lim="800000"/>
            <a:headEnd/>
            <a:tailEnd/>
          </a:ln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Repeatable/deterministic?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DEA685C-A9BC-4EF5-B347-F51A9DB6FD8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DME: If sec team has gone</a:t>
            </a:r>
            <a:r>
              <a:rPr lang="en-US" baseline="0" dirty="0" smtClean="0"/>
              <a:t> through customizing, </a:t>
            </a:r>
            <a:r>
              <a:rPr lang="en-US" baseline="0" dirty="0" err="1" smtClean="0"/>
              <a:t>ack</a:t>
            </a:r>
            <a:r>
              <a:rPr lang="en-US" baseline="0" dirty="0" smtClean="0"/>
              <a:t> it here as 4</a:t>
            </a:r>
            <a:r>
              <a:rPr lang="en-US" baseline="30000" dirty="0" smtClean="0"/>
              <a:t>th</a:t>
            </a:r>
            <a:r>
              <a:rPr lang="en-US" baseline="0" dirty="0" smtClean="0"/>
              <a:t> bullet under building, and new bullet above SW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60DC65-F45B-41F3-807F-FD6288BCE9C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ln>
            <a:solidFill>
              <a:srgbClr xmlns:mc="http://schemas.openxmlformats.org/markup-compatibility/2006" xmlns:a14="http://schemas.microsoft.com/office/drawing/2007/7/7/main" val="000000" mc:Ignorable=""/>
            </a:solidFill>
            <a:miter lim="800000"/>
            <a:headEnd/>
            <a:tailEnd/>
          </a:ln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It’s easy to break down threat models along feature team lines, and important to have the people who own the threat model talk to each other.</a:t>
            </a:r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E5C44B-D5BB-4A55-8E93-8BC67BF8CFC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ntion assuran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60DC65-F45B-41F3-807F-FD6288BCE9C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ln>
            <a:solidFill>
              <a:srgbClr xmlns:mc="http://schemas.openxmlformats.org/markup-compatibility/2006" xmlns:a14="http://schemas.microsoft.com/office/drawing/2007/7/7/main" val="000000" mc:Ignorable=""/>
            </a:solidFill>
            <a:miter lim="800000"/>
            <a:headEnd/>
            <a:tailEnd/>
          </a:ln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404F08-9B38-4D34-8FD6-0DF485DC129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60DC65-F45B-41F3-807F-FD6288BCE9C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DME: If</a:t>
            </a:r>
            <a:r>
              <a:rPr lang="en-US" baseline="0" dirty="0" smtClean="0"/>
              <a:t> you have support available, mention it he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60DC65-F45B-41F3-807F-FD6288BCE9C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978820-DC78-4A08-A22F-BB2EF84BD415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C9CF2-CCD4-4CE0-B61F-780662C95A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9A842-4268-40DF-99EE-23C0303666CD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4FAF4-C1BC-4BFB-B1E4-898FC86CE73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522" y="4406901"/>
            <a:ext cx="7772757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522" y="2906713"/>
            <a:ext cx="7772757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916B4-5CBC-4F6C-B40C-98F9C4EBF306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AF4156-57EB-4452-8997-525A352C04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081" y="1600201"/>
            <a:ext cx="4057784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36" y="1600201"/>
            <a:ext cx="4057784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F5303-686E-42DB-94B3-4CE088B5DE48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80AEE-CD36-4DFB-81EA-AD1E30F2C9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081" y="1535113"/>
            <a:ext cx="4039929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81" y="2174875"/>
            <a:ext cx="4039929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609" y="1535113"/>
            <a:ext cx="404231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609" y="2174875"/>
            <a:ext cx="404231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B3F064-911F-40DC-8832-055D87D234E2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B1787B-CB56-4A52-85DC-5B4DD260C1F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082" y="273050"/>
            <a:ext cx="300792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516" y="273051"/>
            <a:ext cx="511240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082" y="1435101"/>
            <a:ext cx="300792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615" y="4800600"/>
            <a:ext cx="5486162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615" y="612775"/>
            <a:ext cx="5486162" cy="4114800"/>
          </a:xfrm>
        </p:spPr>
        <p:txBody>
          <a:bodyPr lIns="91440" tIns="45720" rIns="91440" bIns="4572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615" y="5367338"/>
            <a:ext cx="5486162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0055" y="274639"/>
            <a:ext cx="2056864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082" y="274639"/>
            <a:ext cx="6058703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6705600" cy="304800"/>
          </a:xfrm>
        </p:spPr>
        <p:txBody>
          <a:bodyPr/>
          <a:lstStyle>
            <a:lvl1pPr>
              <a:defRPr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9A842-4268-40DF-99EE-23C0303666CD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4FAF4-C1BC-4BFB-B1E4-898FC86CE7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081" y="274639"/>
            <a:ext cx="8229838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05FA3-A22F-4AD6-B38D-0B17ECB63CA2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A5CCC-E46E-457F-8DAE-41445C4728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:\Users\amritzl\Desktop\black-bar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4000" cy="1137684"/>
          </a:xfrm>
          <a:prstGeom prst="rect">
            <a:avLst/>
          </a:prstGeom>
          <a:noFill/>
        </p:spPr>
      </p:pic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860272" y="1373676"/>
            <a:ext cx="7437306" cy="1394228"/>
          </a:xfrm>
        </p:spPr>
        <p:txBody>
          <a:bodyPr/>
          <a:lstStyle>
            <a:lvl1pPr>
              <a:lnSpc>
                <a:spcPct val="90000"/>
              </a:lnSpc>
              <a:buSzPct val="95000"/>
              <a:buFont typeface="Arial" pitchFamily="34" charset="0"/>
              <a:buChar char="•"/>
              <a:defRPr sz="2000" b="1">
                <a:effectLst>
                  <a:outerShdw blurRad="38100" dist="25400" dir="2700000" algn="tl">
                    <a:srgbClr xmlns:mc="http://schemas.openxmlformats.org/markup-compatibility/2006" xmlns:a14="http://schemas.microsoft.com/office/drawing/2007/7/7/main" val="000000" mc:Ignorable="">
                      <a:alpha val="38000"/>
                    </a:srgbClr>
                  </a:outerShdw>
                </a:effectLst>
              </a:defRPr>
            </a:lvl1pPr>
            <a:lvl2pPr>
              <a:lnSpc>
                <a:spcPct val="90000"/>
              </a:lnSpc>
              <a:buSzPct val="95000"/>
              <a:buFont typeface="Arial" pitchFamily="34" charset="0"/>
              <a:buChar char="•"/>
              <a:defRPr sz="1800">
                <a:effectLst>
                  <a:outerShdw blurRad="38100" dist="25400" dir="2700000" algn="tl">
                    <a:srgbClr xmlns:mc="http://schemas.openxmlformats.org/markup-compatibility/2006" xmlns:a14="http://schemas.microsoft.com/office/drawing/2007/7/7/main" val="000000" mc:Ignorable="">
                      <a:alpha val="38000"/>
                    </a:srgbClr>
                  </a:outerShdw>
                </a:effectLst>
              </a:defRPr>
            </a:lvl2pPr>
            <a:lvl3pPr>
              <a:lnSpc>
                <a:spcPct val="90000"/>
              </a:lnSpc>
              <a:buSzPct val="95000"/>
              <a:buFont typeface="Arial" pitchFamily="34" charset="0"/>
              <a:buChar char="•"/>
              <a:defRPr sz="1600">
                <a:effectLst>
                  <a:outerShdw blurRad="38100" dist="25400" dir="2700000" algn="tl">
                    <a:srgbClr xmlns:mc="http://schemas.openxmlformats.org/markup-compatibility/2006" xmlns:a14="http://schemas.microsoft.com/office/drawing/2007/7/7/main" val="000000" mc:Ignorable="">
                      <a:alpha val="38000"/>
                    </a:srgbClr>
                  </a:outerShdw>
                </a:effectLst>
              </a:defRPr>
            </a:lvl3pPr>
            <a:lvl4pPr>
              <a:lnSpc>
                <a:spcPct val="90000"/>
              </a:lnSpc>
              <a:buSzPct val="95000"/>
              <a:buFont typeface="Arial" pitchFamily="34" charset="0"/>
              <a:buChar char="•"/>
              <a:defRPr sz="1600">
                <a:effectLst>
                  <a:outerShdw blurRad="38100" dist="25400" dir="2700000" algn="tl">
                    <a:srgbClr xmlns:mc="http://schemas.openxmlformats.org/markup-compatibility/2006" xmlns:a14="http://schemas.microsoft.com/office/drawing/2007/7/7/main" val="000000" mc:Ignorable="">
                      <a:alpha val="38000"/>
                    </a:srgbClr>
                  </a:outerShdw>
                </a:effectLst>
              </a:defRPr>
            </a:lvl4pPr>
            <a:lvl5pPr>
              <a:lnSpc>
                <a:spcPct val="90000"/>
              </a:lnSpc>
              <a:buSzPct val="95000"/>
              <a:buFont typeface="Arial" pitchFamily="34" charset="0"/>
              <a:buChar char="•"/>
              <a:defRPr sz="1600">
                <a:effectLst>
                  <a:outerShdw blurRad="38100" dist="25400" dir="2700000" algn="tl">
                    <a:srgbClr xmlns:mc="http://schemas.openxmlformats.org/markup-compatibility/2006" xmlns:a14="http://schemas.microsoft.com/office/drawing/2007/7/7/main" val="000000" mc:Ignorable="">
                      <a:alpha val="38000"/>
                    </a:srgbClr>
                  </a:outerShdw>
                </a:effectLst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grpSp>
        <p:nvGrpSpPr>
          <p:cNvPr id="3" name="Group 6"/>
          <p:cNvGrpSpPr/>
          <p:nvPr/>
        </p:nvGrpSpPr>
        <p:grpSpPr>
          <a:xfrm>
            <a:off x="119737" y="66844"/>
            <a:ext cx="1106882" cy="294903"/>
            <a:chOff x="1289021" y="404789"/>
            <a:chExt cx="1350243" cy="269876"/>
          </a:xfrm>
        </p:grpSpPr>
        <p:pic>
          <p:nvPicPr>
            <p:cNvPr id="8" name="Picture 7" descr="GfW_Live.png"/>
            <p:cNvPicPr>
              <a:picLocks noChangeAspect="1"/>
            </p:cNvPicPr>
            <p:nvPr userDrawn="1"/>
          </p:nvPicPr>
          <p:blipFill>
            <a:blip r:embed="rId3" cstate="screen"/>
            <a:srcRect/>
            <a:stretch>
              <a:fillRect/>
            </a:stretch>
          </p:blipFill>
          <p:spPr>
            <a:xfrm>
              <a:off x="2371725" y="404789"/>
              <a:ext cx="267539" cy="265113"/>
            </a:xfrm>
            <a:prstGeom prst="rect">
              <a:avLst/>
            </a:prstGeom>
          </p:spPr>
        </p:pic>
        <p:pic>
          <p:nvPicPr>
            <p:cNvPr id="9" name="Picture 24" descr="xbox_logo.png"/>
            <p:cNvPicPr>
              <a:picLocks noChangeAspect="1"/>
            </p:cNvPicPr>
            <p:nvPr userDrawn="1"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1289021" y="431000"/>
              <a:ext cx="1063659" cy="243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" name="Picture 9" descr="Microsoft_white.png"/>
          <p:cNvPicPr>
            <a:picLocks noChangeAspect="1"/>
          </p:cNvPicPr>
          <p:nvPr/>
        </p:nvPicPr>
        <p:blipFill>
          <a:blip r:embed="rId5" cstate="screen"/>
          <a:stretch>
            <a:fillRect/>
          </a:stretch>
        </p:blipFill>
        <p:spPr bwMode="black">
          <a:xfrm>
            <a:off x="8365378" y="130299"/>
            <a:ext cx="653529" cy="1451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14" descr="Microsoft_white.png"/>
          <p:cNvPicPr>
            <a:picLocks noChangeAspect="1"/>
          </p:cNvPicPr>
          <p:nvPr userDrawn="1"/>
        </p:nvPicPr>
        <p:blipFill>
          <a:blip r:embed="rId5" cstate="screen"/>
          <a:stretch>
            <a:fillRect/>
          </a:stretch>
        </p:blipFill>
        <p:spPr bwMode="black">
          <a:xfrm>
            <a:off x="8365378" y="130299"/>
            <a:ext cx="653529" cy="1451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22" name="Straight Connector 21"/>
          <p:cNvCxnSpPr/>
          <p:nvPr userDrawn="1"/>
        </p:nvCxnSpPr>
        <p:spPr>
          <a:xfrm rot="10800000">
            <a:off x="880101" y="897148"/>
            <a:ext cx="8762182" cy="1588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3831" y="458052"/>
            <a:ext cx="7437306" cy="553998"/>
          </a:xfrm>
        </p:spPr>
        <p:txBody>
          <a:bodyPr/>
          <a:lstStyle>
            <a:lvl1pPr>
              <a:defRPr sz="4000" b="1">
                <a:solidFill>
                  <a:schemeClr val="bg1">
                    <a:lumMod val="95000"/>
                  </a:schemeClr>
                </a:solidFill>
                <a:effectLst>
                  <a:outerShdw blurRad="50800" dist="254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5642" y="1689980"/>
            <a:ext cx="7425690" cy="1394228"/>
          </a:xfrm>
        </p:spPr>
        <p:txBody>
          <a:bodyPr/>
          <a:lstStyle>
            <a:lvl1pPr>
              <a:lnSpc>
                <a:spcPct val="90000"/>
              </a:lnSpc>
              <a:buSzPct val="95000"/>
              <a:buFont typeface="Wingdings" pitchFamily="2" charset="2"/>
              <a:buChar char="§"/>
              <a:defRPr/>
            </a:lvl1pPr>
            <a:lvl2pPr>
              <a:lnSpc>
                <a:spcPct val="90000"/>
              </a:lnSpc>
              <a:buSzPct val="95000"/>
              <a:buFont typeface="Wingdings" pitchFamily="2" charset="2"/>
              <a:buChar char="§"/>
              <a:defRPr/>
            </a:lvl2pPr>
            <a:lvl3pPr>
              <a:lnSpc>
                <a:spcPct val="90000"/>
              </a:lnSpc>
              <a:buSzPct val="95000"/>
              <a:buFont typeface="Wingdings" pitchFamily="2" charset="2"/>
              <a:buChar char="§"/>
              <a:defRPr/>
            </a:lvl3pPr>
            <a:lvl4pPr>
              <a:lnSpc>
                <a:spcPct val="90000"/>
              </a:lnSpc>
              <a:buSzPct val="95000"/>
              <a:buFont typeface="Wingdings" pitchFamily="2" charset="2"/>
              <a:buChar char="§"/>
              <a:defRPr/>
            </a:lvl4pPr>
            <a:lvl5pPr>
              <a:lnSpc>
                <a:spcPct val="90000"/>
              </a:lnSpc>
              <a:buSzPct val="95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917376" y="731575"/>
            <a:ext cx="7434644" cy="49859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60065" y="731575"/>
            <a:ext cx="7434644" cy="49859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6031" y="1374180"/>
            <a:ext cx="6313147" cy="1523494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6031" y="4451870"/>
            <a:ext cx="6313147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 sz="3200">
                <a:solidFill>
                  <a:schemeClr val="tx1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1154813" y="2795206"/>
            <a:ext cx="5903466" cy="1384994"/>
          </a:xfrm>
        </p:spPr>
        <p:txBody>
          <a:bodyPr vert="horz" wrap="square" lIns="0" tIns="0" rIns="0" bIns="0" rtlCol="0"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xmlns:mc="http://schemas.openxmlformats.org/markup-compatibility/2006" xmlns:a14="http://schemas.microsoft.com/office/drawing/2007/7/7/main" val="F4A234" mc:Ignorable="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120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chemeClr val="accent4"/>
                    </a:gs>
                    <a:gs pos="28000">
                      <a:schemeClr val="accent4">
                        <a:lumMod val="75000"/>
                      </a:schemeClr>
                    </a:gs>
                    <a:gs pos="62000">
                      <a:schemeClr val="tx1">
                        <a:lumMod val="85000"/>
                        <a:lumOff val="15000"/>
                      </a:schemeClr>
                    </a:gs>
                    <a:gs pos="88000">
                      <a:srgbClr xmlns:mc="http://schemas.openxmlformats.org/markup-compatibility/2006" xmlns:a14="http://schemas.microsoft.com/office/drawing/2007/7/7/main" val="000000" mc:Ignorable=""/>
                    </a:gs>
                  </a:gsLst>
                  <a:lin ang="5400000"/>
                </a:gradFill>
                <a:effectLst>
                  <a:outerShdw blurRad="50800" dist="39000" dir="5460000" algn="tl">
                    <a:srgbClr xmlns:mc="http://schemas.openxmlformats.org/markup-compatibility/2006" xmlns:a14="http://schemas.microsoft.com/office/drawing/2007/7/7/main" val="000000" mc:Ignorable="">
                      <a:alpha val="38000"/>
                    </a:srgbClr>
                  </a:outerShdw>
                </a:effectLst>
                <a:uLnTx/>
                <a:uFillTx/>
                <a:latin typeface="Calibri" pitchFamily="34" charset="0"/>
                <a:ea typeface="+mn-ea"/>
                <a:cs typeface="+mn-cs"/>
              </a:defRPr>
            </a:lvl1pPr>
          </a:lstStyle>
          <a:p>
            <a:pPr marL="0" lvl="0" indent="0" algn="l" defTabSz="914363" rtl="0" eaLnBrk="1" latinLnBrk="0" hangingPunct="1">
              <a:lnSpc>
                <a:spcPct val="90000"/>
              </a:lnSpc>
              <a:spcBef>
                <a:spcPct val="20000"/>
              </a:spcBef>
              <a:buSzPct val="75000"/>
              <a:buFont typeface="Arial" pitchFamily="34" charset="0"/>
              <a:buNone/>
            </a:pPr>
            <a:r>
              <a:rPr lang="en-US" dirty="0" smtClean="0"/>
              <a:t>click to…</a:t>
            </a:r>
          </a:p>
        </p:txBody>
      </p:sp>
      <p:pic>
        <p:nvPicPr>
          <p:cNvPr id="15" name="Picture 14" descr="Microsoft_white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 bwMode="black">
          <a:xfrm>
            <a:off x="8365378" y="130299"/>
            <a:ext cx="653529" cy="1451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1" descr="Microsoft_white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 bwMode="black">
          <a:xfrm>
            <a:off x="8365378" y="130299"/>
            <a:ext cx="653529" cy="1451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1" y="6356357"/>
            <a:ext cx="2133600" cy="365125"/>
          </a:xfrm>
          <a:prstGeom prst="rect">
            <a:avLst/>
          </a:prstGeom>
        </p:spPr>
        <p:txBody>
          <a:bodyPr/>
          <a:lstStyle/>
          <a:p>
            <a:pPr algn="l" defTabSz="914363" rtl="0"/>
            <a:fld id="{65AF4A95-112E-4856-88A1-A5159E7702BA}" type="datetimeFigureOut">
              <a:rPr lang="en-US" kern="1200">
                <a:solidFill>
                  <a:srgbClr xmlns:mc="http://schemas.openxmlformats.org/markup-compatibility/2006" xmlns:a14="http://schemas.microsoft.com/office/drawing/2007/7/7/main" val="000000" mc:Ignorable=""/>
                </a:solidFill>
                <a:latin typeface="Segoe"/>
                <a:ea typeface="+mn-ea"/>
                <a:cs typeface="+mn-cs"/>
              </a:rPr>
              <a:pPr algn="l" defTabSz="914363" rtl="0"/>
              <a:t>8/26/2009</a:t>
            </a:fld>
            <a:endParaRPr lang="en-GB" kern="1200" dirty="0">
              <a:solidFill>
                <a:srgbClr xmlns:mc="http://schemas.openxmlformats.org/markup-compatibility/2006" xmlns:a14="http://schemas.microsoft.com/office/drawing/2007/7/7/main" val="000000" mc:Ignorable=""/>
              </a:solidFill>
              <a:latin typeface="Segoe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7"/>
            <a:ext cx="2895600" cy="365125"/>
          </a:xfrm>
          <a:prstGeom prst="rect">
            <a:avLst/>
          </a:prstGeom>
        </p:spPr>
        <p:txBody>
          <a:bodyPr/>
          <a:lstStyle/>
          <a:p>
            <a:pPr algn="l" defTabSz="914363" rtl="0"/>
            <a:endParaRPr lang="en-GB" kern="1200" dirty="0">
              <a:solidFill>
                <a:srgbClr xmlns:mc="http://schemas.openxmlformats.org/markup-compatibility/2006" xmlns:a14="http://schemas.microsoft.com/office/drawing/2007/7/7/main" val="000000" mc:Ignorable=""/>
              </a:solidFill>
              <a:latin typeface="Segoe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2" y="6356357"/>
            <a:ext cx="2133600" cy="365125"/>
          </a:xfrm>
          <a:prstGeom prst="rect">
            <a:avLst/>
          </a:prstGeom>
        </p:spPr>
        <p:txBody>
          <a:bodyPr/>
          <a:lstStyle/>
          <a:p>
            <a:pPr algn="l" defTabSz="914363" rtl="0"/>
            <a:fld id="{95D08D45-31E2-42D8-BA77-1621E445201A}" type="slidenum">
              <a:rPr lang="en-GB" kern="1200">
                <a:solidFill>
                  <a:srgbClr xmlns:mc="http://schemas.openxmlformats.org/markup-compatibility/2006" xmlns:a14="http://schemas.microsoft.com/office/drawing/2007/7/7/main" val="000000" mc:Ignorable=""/>
                </a:solidFill>
                <a:latin typeface="Segoe"/>
                <a:ea typeface="+mn-ea"/>
                <a:cs typeface="+mn-cs"/>
              </a:rPr>
              <a:pPr algn="l" defTabSz="914363" rtl="0"/>
              <a:t>‹#›</a:t>
            </a:fld>
            <a:endParaRPr lang="en-GB" kern="1200" dirty="0">
              <a:solidFill>
                <a:srgbClr xmlns:mc="http://schemas.openxmlformats.org/markup-compatibility/2006" xmlns:a14="http://schemas.microsoft.com/office/drawing/2007/7/7/main" val="000000" mc:Ignorable=""/>
              </a:solidFill>
              <a:latin typeface="Segoe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F978820-DC78-4A08-A22F-BB2EF84BD415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</p:spPr>
        <p:txBody>
          <a:bodyPr/>
          <a:lstStyle/>
          <a:p>
            <a:pPr>
              <a:defRPr/>
            </a:pPr>
            <a:fld id="{9DBC9CF2-CCD4-4CE0-B61F-780662C95A5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875" y="6246814"/>
            <a:ext cx="2134235" cy="4730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916B4-5CBC-4F6C-B40C-98F9C4EBF306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AF4156-57EB-4452-8997-525A352C0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05FA3-A22F-4AD6-B38D-0B17ECB63CA2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875" y="6246814"/>
            <a:ext cx="2134235" cy="4730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A5CCC-E46E-457F-8DAE-41445C4728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31916B4-5CBC-4F6C-B40C-98F9C4EBF306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</p:spPr>
        <p:txBody>
          <a:bodyPr/>
          <a:lstStyle/>
          <a:p>
            <a:pPr>
              <a:defRPr/>
            </a:pPr>
            <a:fld id="{0FAF4156-57EB-4452-8997-525A352C04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978820-DC78-4A08-A22F-BB2EF84BD415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1783484950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9A842-4268-40DF-99EE-23C0303666CD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1492326629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916B4-5CBC-4F6C-B40C-98F9C4EBF306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443588395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50950"/>
            <a:ext cx="4038600" cy="5162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50950"/>
            <a:ext cx="4038600" cy="5162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2F5303-686E-42DB-94B3-4CE088B5DE48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1797958118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B3F064-911F-40DC-8832-055D87D234E2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1952317284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4158928316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2068807475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1045833439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F5303-686E-42DB-94B3-4CE088B5DE48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80AEE-CD36-4DFB-81EA-AD1E30F2C9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488311265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2524260190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274638"/>
            <a:ext cx="2112962" cy="61388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3363" y="274638"/>
            <a:ext cx="6188075" cy="6138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3377466246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363" y="274638"/>
            <a:ext cx="6961187" cy="71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50950"/>
            <a:ext cx="4038600" cy="5162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250950"/>
            <a:ext cx="4038600" cy="516255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4215064049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363" y="274638"/>
            <a:ext cx="6961187" cy="71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50950"/>
            <a:ext cx="8229600" cy="516255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07/7/12/main" val="672179306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875" y="6246814"/>
            <a:ext cx="2134235" cy="4730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05FA3-A22F-4AD6-B38D-0B17ECB63CA2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875" y="6246814"/>
            <a:ext cx="2134235" cy="4730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A5CCC-E46E-457F-8DAE-41445C4728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B3F064-911F-40DC-8832-055D87D234E2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B1787B-CB56-4A52-85DC-5B4DD260C1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D05FA3-A22F-4AD6-B38D-0B17ECB63CA2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A5CCC-E46E-457F-8DAE-41445C4728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5A512-A219-4252-96D6-E5B334059BC6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7BB5C7-E1D4-4B64-9837-0369BD4404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622" y="2130426"/>
            <a:ext cx="7772757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243" y="3886200"/>
            <a:ext cx="6401514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978820-DC78-4A08-A22F-BB2EF84BD415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C9CF2-CCD4-4CE0-B61F-780662C95A5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27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17" Type="http://schemas.openxmlformats.org/officeDocument/2006/relationships/image" Target="../media/image8.jpeg"/><Relationship Id="rId2" Type="http://schemas.openxmlformats.org/officeDocument/2006/relationships/slideLayout" Target="../slideLayouts/slideLayout33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900">
                <a:latin typeface="+mn-lt"/>
                <a:cs typeface="+mn-cs"/>
              </a:defRPr>
            </a:lvl1pPr>
          </a:lstStyle>
          <a:p>
            <a:pPr>
              <a:defRPr/>
            </a:pPr>
            <a:fld id="{90E413F6-6167-409E-9C94-5F36A8ED9533}" type="datetime3">
              <a:rPr lang="en-US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9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Microsoft Confidentia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latin typeface="+mn-lt"/>
                <a:cs typeface="+mn-cs"/>
              </a:defRPr>
            </a:lvl1pPr>
          </a:lstStyle>
          <a:p>
            <a:pPr>
              <a:defRPr/>
            </a:pPr>
            <a:fld id="{D2F5EA00-024C-4507-B47F-C81905FE6E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09600"/>
            <a:ext cx="670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6151" name="Picture 7" descr="security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30800" y="63500"/>
            <a:ext cx="4013200" cy="207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</p:sldLayoutIdLst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891" y="276226"/>
            <a:ext cx="8232219" cy="114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6" rIns="91433" bIns="4571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891" y="1600201"/>
            <a:ext cx="8232219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5892" y="6246814"/>
            <a:ext cx="2134234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50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577" y="6246814"/>
            <a:ext cx="2894846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50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875" y="6246814"/>
            <a:ext cx="2134235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50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D2F5EA00-024C-4507-B47F-C81905FE6E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21" descr="LIVE_grey_LIGHT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84" r:id="rId14"/>
  </p:sldLayoutIdLst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-112" charset="-128"/>
          <a:cs typeface="ＭＳ Ｐゴシック" pitchFamily="-112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12" charset="-128"/>
          <a:cs typeface="ＭＳ Ｐゴシック" pitchFamily="-112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12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  <a:ea typeface="ＭＳ Ｐゴシック" pitchFamily="-112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  <a:ea typeface="ＭＳ Ｐゴシック" pitchFamily="-112" charset="-128"/>
        </a:defRPr>
      </a:lvl4pPr>
      <a:lvl5pPr marL="2055813" indent="-228600" algn="l" rtl="0" eaLnBrk="1" fontAlgn="base" hangingPunct="1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  <a:ea typeface="ＭＳ Ｐゴシック" pitchFamily="-112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ltGray">
      <p:bgPr>
        <a:gradFill flip="none" rotWithShape="1">
          <a:gsLst>
            <a:gs pos="0">
              <a:schemeClr val="accent1">
                <a:lumMod val="20000"/>
                <a:lumOff val="80000"/>
                <a:alpha val="0"/>
              </a:schemeClr>
            </a:gs>
            <a:gs pos="64999">
              <a:srgbClr xmlns:mc="http://schemas.openxmlformats.org/markup-compatibility/2006" xmlns:a14="http://schemas.microsoft.com/office/drawing/2007/7/7/main" val="F0EBD5" mc:Ignorable=""/>
            </a:gs>
            <a:gs pos="100000">
              <a:srgbClr xmlns:mc="http://schemas.openxmlformats.org/markup-compatibility/2006" xmlns:a14="http://schemas.microsoft.com/office/drawing/2007/7/7/main" val="D1C39F" mc:Ignorable="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00546" y="809398"/>
            <a:ext cx="7438581" cy="4985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7881" y="1672776"/>
            <a:ext cx="7438581" cy="139422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735" r:id="rId6"/>
    <p:sldLayoutId id="2147483736" r:id="rId7"/>
    <p:sldLayoutId id="2147483737" r:id="rId8"/>
    <p:sldLayoutId id="2147483738" r:id="rId9"/>
  </p:sldLayoutIdLst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3600" b="0" kern="1200" cap="none" spc="-150" dirty="0">
          <a:ln w="3175">
            <a:noFill/>
          </a:ln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Calibri" pitchFamily="34" charset="0"/>
          <a:ea typeface="+mn-ea"/>
          <a:cs typeface="Arial" charset="0"/>
        </a:defRPr>
      </a:lvl1pPr>
    </p:titleStyle>
    <p:bodyStyle>
      <a:lvl1pPr marL="396875" indent="-396875" algn="l" defTabSz="914363" rtl="0" eaLnBrk="1" latinLnBrk="0" hangingPunct="1">
        <a:lnSpc>
          <a:spcPct val="90000"/>
        </a:lnSpc>
        <a:spcBef>
          <a:spcPct val="20000"/>
        </a:spcBef>
        <a:buSzPct val="75000"/>
        <a:buFontTx/>
        <a:buBlip>
          <a:blip r:embed="rId11"/>
        </a:buBlip>
        <a:defRPr sz="2000" kern="1200">
          <a:solidFill>
            <a:schemeClr val="tx1"/>
          </a:solidFill>
          <a:effectLst>
            <a:outerShdw blurRad="38100" dist="38100" dir="2700000" algn="tl">
              <a:srgbClr xmlns:mc="http://schemas.openxmlformats.org/markup-compatibility/2006" xmlns:a14="http://schemas.microsoft.com/office/drawing/2007/7/7/main" val="000000" mc:Ignorable="">
                <a:alpha val="43137"/>
              </a:srgbClr>
            </a:outerShdw>
          </a:effectLst>
          <a:latin typeface="Calibri" pitchFamily="34" charset="0"/>
          <a:ea typeface="+mn-ea"/>
          <a:cs typeface="+mn-cs"/>
        </a:defRPr>
      </a:lvl1pPr>
      <a:lvl2pPr marL="914400" indent="-396875" algn="l" defTabSz="914363" rtl="0" eaLnBrk="1" latinLnBrk="0" hangingPunct="1">
        <a:lnSpc>
          <a:spcPct val="90000"/>
        </a:lnSpc>
        <a:spcBef>
          <a:spcPct val="20000"/>
        </a:spcBef>
        <a:buSzPct val="75000"/>
        <a:buFontTx/>
        <a:buBlip>
          <a:blip r:embed="rId11"/>
        </a:buBlip>
        <a:defRPr sz="1800" kern="1200">
          <a:solidFill>
            <a:schemeClr val="tx1"/>
          </a:solidFill>
          <a:effectLst>
            <a:outerShdw blurRad="38100" dist="38100" dir="2700000" algn="tl">
              <a:srgbClr xmlns:mc="http://schemas.openxmlformats.org/markup-compatibility/2006" xmlns:a14="http://schemas.microsoft.com/office/drawing/2007/7/7/main" val="000000" mc:Ignorable="">
                <a:alpha val="43137"/>
              </a:srgbClr>
            </a:outerShdw>
          </a:effectLst>
          <a:latin typeface="Calibri" pitchFamily="34" charset="0"/>
          <a:ea typeface="+mn-ea"/>
          <a:cs typeface="+mn-cs"/>
        </a:defRPr>
      </a:lvl2pPr>
      <a:lvl3pPr marL="1258888" indent="-344488" algn="l" defTabSz="914363" rtl="0" eaLnBrk="1" latinLnBrk="0" hangingPunct="1">
        <a:lnSpc>
          <a:spcPct val="90000"/>
        </a:lnSpc>
        <a:spcBef>
          <a:spcPct val="20000"/>
        </a:spcBef>
        <a:buSzPct val="75000"/>
        <a:buFontTx/>
        <a:buBlip>
          <a:blip r:embed="rId11"/>
        </a:buBlip>
        <a:defRPr sz="1600" kern="1200">
          <a:solidFill>
            <a:schemeClr val="tx1"/>
          </a:solidFill>
          <a:effectLst>
            <a:outerShdw blurRad="38100" dist="38100" dir="2700000" algn="tl">
              <a:srgbClr xmlns:mc="http://schemas.openxmlformats.org/markup-compatibility/2006" xmlns:a14="http://schemas.microsoft.com/office/drawing/2007/7/7/main" val="000000" mc:Ignorable="">
                <a:alpha val="43137"/>
              </a:srgbClr>
            </a:outerShdw>
          </a:effectLst>
          <a:latin typeface="Calibri" pitchFamily="34" charset="0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SzPct val="75000"/>
        <a:buFontTx/>
        <a:buBlip>
          <a:blip r:embed="rId11"/>
        </a:buBlip>
        <a:defRPr sz="1600" kern="1200">
          <a:solidFill>
            <a:schemeClr val="tx1"/>
          </a:solidFill>
          <a:effectLst>
            <a:outerShdw blurRad="38100" dist="38100" dir="2700000" algn="tl">
              <a:srgbClr xmlns:mc="http://schemas.openxmlformats.org/markup-compatibility/2006" xmlns:a14="http://schemas.microsoft.com/office/drawing/2007/7/7/main" val="000000" mc:Ignorable="">
                <a:alpha val="43137"/>
              </a:srgbClr>
            </a:outerShdw>
          </a:effectLst>
          <a:latin typeface="Calibri" pitchFamily="34" charset="0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SzPct val="75000"/>
        <a:buFontTx/>
        <a:buBlip>
          <a:blip r:embed="rId11"/>
        </a:buBlip>
        <a:defRPr sz="1600" kern="1200">
          <a:solidFill>
            <a:schemeClr val="tx1"/>
          </a:solidFill>
          <a:effectLst>
            <a:outerShdw blurRad="38100" dist="38100" dir="2700000" algn="tl">
              <a:srgbClr xmlns:mc="http://schemas.openxmlformats.org/markup-compatibility/2006" xmlns:a14="http://schemas.microsoft.com/office/drawing/2007/7/7/main" val="000000" mc:Ignorable="">
                <a:alpha val="43137"/>
              </a:srgbClr>
            </a:outerShdw>
          </a:effectLst>
          <a:latin typeface="Calibri" pitchFamily="34" charset="0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3363" y="274638"/>
            <a:ext cx="6961187" cy="71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50950"/>
            <a:ext cx="8229600" cy="516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13500"/>
            <a:ext cx="2133600" cy="30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solidFill>
                  <a:schemeClr val="tx1"/>
                </a:solidFill>
                <a:ea typeface="+mn-ea"/>
              </a:defRPr>
            </a:lvl1pPr>
          </a:lstStyle>
          <a:p>
            <a:pPr>
              <a:defRPr/>
            </a:pPr>
            <a:fld id="{90E413F6-6167-409E-9C94-5F36A8ED9533}" type="datetime3">
              <a:rPr lang="en-US" smtClean="0"/>
              <a:pPr>
                <a:defRPr/>
              </a:pPr>
              <a:t>26 August 2009</a:t>
            </a:fld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156325" y="6524625"/>
            <a:ext cx="2895600" cy="23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en-US" smtClean="0"/>
              <a:t>Microsoft Confidential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5" r:id="rId14"/>
    <p:sldLayoutId id="2147483706" r:id="rId15"/>
  </p:sldLayoutIdLst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bg2"/>
          </a:solidFill>
          <a:latin typeface="TypeBankGothic" pitchFamily="50" charset="-128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4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9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0.png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png"/><Relationship Id="rId9" Type="http://schemas.openxmlformats.org/officeDocument/2006/relationships/image" Target="../media/image1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9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9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9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magazine/cc700352.aspx" TargetMode="External"/><Relationship Id="rId2" Type="http://schemas.openxmlformats.org/officeDocument/2006/relationships/hyperlink" Target="http://msdn.microsoft.com/msdnmag/issues/06/11/ThreatModeling/default.aspx" TargetMode="External"/><Relationship Id="rId1" Type="http://schemas.openxmlformats.org/officeDocument/2006/relationships/slideLayout" Target="../slideLayouts/slideLayout24.xml"/><Relationship Id="rId5" Type="http://schemas.openxmlformats.org/officeDocument/2006/relationships/hyperlink" Target="http://msdn.microsoft.com/en-us/security/cc448120.aspx" TargetMode="External"/><Relationship Id="rId4" Type="http://schemas.openxmlformats.org/officeDocument/2006/relationships/hyperlink" Target="http://msdn.microsoft.com/en-us/magazine/2009.01.securitybriefs.aspx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6686"/>
            <a:ext cx="7543800" cy="2742289"/>
          </a:xfrm>
        </p:spPr>
        <p:txBody>
          <a:bodyPr/>
          <a:lstStyle/>
          <a:p>
            <a:pPr lvl="0"/>
            <a:r>
              <a:rPr kumimoji="1"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xmlns:mc="http://schemas.openxmlformats.org/markup-compatibility/2006" xmlns:a14="http://schemas.microsoft.com/office/drawing/2007/7/7/main" val="000000" mc:Ignorable="">
                      <a:alpha val="40000"/>
                    </a:srgbClr>
                  </a:outerShdw>
                </a:effectLst>
              </a:rPr>
              <a:t>Microsoft </a:t>
            </a:r>
            <a:r>
              <a:rPr kumimoji="1"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xmlns:mc="http://schemas.openxmlformats.org/markup-compatibility/2006" xmlns:a14="http://schemas.microsoft.com/office/drawing/2007/7/7/main" val="000000" mc:Ignorable="">
                      <a:alpha val="40000"/>
                    </a:srgbClr>
                  </a:outerShdw>
                </a:effectLst>
              </a:rPr>
              <a:t/>
            </a:r>
            <a:br>
              <a:rPr kumimoji="1"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xmlns:mc="http://schemas.openxmlformats.org/markup-compatibility/2006" xmlns:a14="http://schemas.microsoft.com/office/drawing/2007/7/7/main" val="000000" mc:Ignorable="">
                      <a:alpha val="40000"/>
                    </a:srgbClr>
                  </a:outerShdw>
                </a:effectLst>
              </a:rPr>
            </a:br>
            <a:r>
              <a:rPr kumimoji="1"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xmlns:mc="http://schemas.openxmlformats.org/markup-compatibility/2006" xmlns:a14="http://schemas.microsoft.com/office/drawing/2007/7/7/main" val="000000" mc:Ignorable="">
                      <a:alpha val="40000"/>
                    </a:srgbClr>
                  </a:outerShdw>
                </a:effectLst>
              </a:rPr>
              <a:t>SDL </a:t>
            </a:r>
            <a:r>
              <a:rPr kumimoji="1"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xmlns:mc="http://schemas.openxmlformats.org/markup-compatibility/2006" xmlns:a14="http://schemas.microsoft.com/office/drawing/2007/7/7/main" val="000000" mc:Ignorable="">
                      <a:alpha val="40000"/>
                    </a:srgbClr>
                  </a:outerShdw>
                </a:effectLst>
              </a:rPr>
              <a:t>Threat Modeling</a:t>
            </a:r>
            <a:br>
              <a:rPr kumimoji="1"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xmlns:mc="http://schemas.openxmlformats.org/markup-compatibility/2006" xmlns:a14="http://schemas.microsoft.com/office/drawing/2007/7/7/main" val="000000" mc:Ignorable="">
                      <a:alpha val="40000"/>
                    </a:srgbClr>
                  </a:outerShdw>
                </a:effectLst>
              </a:rPr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Michael Howard</a:t>
            </a:r>
          </a:p>
          <a:p>
            <a:r>
              <a:rPr lang="en-US" smtClean="0"/>
              <a:t>mikehow@microsoft.com</a:t>
            </a:r>
            <a:endParaRPr lang="en-US" dirty="0" smtClean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4572000" y="5715000"/>
            <a:ext cx="388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2000"/>
    </mc:Choice>
    <mc:Fallback xmlns="">
      <p:transition xmlns:p14="http://schemas.microsoft.com/office/powerpoint/2007/7/12/main" spd="slow"/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enarios</a:t>
            </a:r>
          </a:p>
          <a:p>
            <a:pPr lvl="1"/>
            <a:r>
              <a:rPr lang="en-US" dirty="0" smtClean="0"/>
              <a:t>Where do you expect the product to be used?</a:t>
            </a:r>
          </a:p>
          <a:p>
            <a:pPr lvl="1"/>
            <a:r>
              <a:rPr lang="en-US" dirty="0" smtClean="0"/>
              <a:t>XBOX is different from Windows 7 </a:t>
            </a:r>
          </a:p>
          <a:p>
            <a:pPr lvl="1"/>
            <a:r>
              <a:rPr lang="en-US" dirty="0" smtClean="0"/>
              <a:t>xbox.com is different from XBOX</a:t>
            </a:r>
          </a:p>
          <a:p>
            <a:r>
              <a:rPr lang="en-US" dirty="0" smtClean="0"/>
              <a:t>Use cases/Use Stories</a:t>
            </a:r>
          </a:p>
          <a:p>
            <a:r>
              <a:rPr lang="en-US" dirty="0" smtClean="0"/>
              <a:t>Add security to scenarios, use cases</a:t>
            </a:r>
          </a:p>
          <a:p>
            <a:r>
              <a:rPr lang="en-US" dirty="0" smtClean="0"/>
              <a:t>Assurances/Guarantees</a:t>
            </a:r>
          </a:p>
          <a:p>
            <a:pPr lvl="1"/>
            <a:r>
              <a:rPr lang="en-US" dirty="0" smtClean="0"/>
              <a:t>Structured way to think about “what are you telling customers about the product’s security?”</a:t>
            </a:r>
          </a:p>
          <a:p>
            <a:endParaRPr lang="en-US" dirty="0" smtClean="0"/>
          </a:p>
        </p:txBody>
      </p:sp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ion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xmlns:mc="http://schemas.openxmlformats.org/markup-compatibility/2006" xmlns:a14="http://schemas.microsoft.com/office/drawing/2007/7/7/main" val="F9ADAD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DE/Element: Diagramm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0" y="1371600"/>
          <a:ext cx="8534400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533400" y="1447800"/>
            <a:ext cx="1905000" cy="990600"/>
          </a:xfrm>
          <a:prstGeom prst="roundRect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Vision</a:t>
            </a:r>
          </a:p>
        </p:txBody>
      </p:sp>
      <p:sp>
        <p:nvSpPr>
          <p:cNvPr id="22533" name="TextBox 5"/>
          <p:cNvSpPr txBox="1">
            <a:spLocks noChangeArrowheads="1"/>
          </p:cNvSpPr>
          <p:nvPr/>
        </p:nvSpPr>
        <p:spPr bwMode="auto">
          <a:xfrm>
            <a:off x="990600" y="1676400"/>
            <a:ext cx="18415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 sz="2600">
              <a:latin typeface="Verdana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590800" y="1981200"/>
            <a:ext cx="7620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Go to the whiteboard</a:t>
            </a:r>
          </a:p>
          <a:p>
            <a:r>
              <a:rPr lang="en-US" smtClean="0"/>
              <a:t>Start with an overview which has:</a:t>
            </a:r>
          </a:p>
          <a:p>
            <a:pPr lvl="1"/>
            <a:r>
              <a:rPr lang="en-US" smtClean="0"/>
              <a:t>A few external interactors (some use ‘actors’)</a:t>
            </a:r>
          </a:p>
          <a:p>
            <a:pPr lvl="1"/>
            <a:r>
              <a:rPr lang="en-US" smtClean="0"/>
              <a:t>One or two processes</a:t>
            </a:r>
          </a:p>
          <a:p>
            <a:pPr lvl="1"/>
            <a:r>
              <a:rPr lang="en-US" smtClean="0"/>
              <a:t>One or two data stores (maybe)</a:t>
            </a:r>
          </a:p>
          <a:p>
            <a:pPr lvl="1"/>
            <a:r>
              <a:rPr lang="en-US" smtClean="0"/>
              <a:t>Data flows to connect them</a:t>
            </a:r>
          </a:p>
          <a:p>
            <a:r>
              <a:rPr lang="en-US" smtClean="0"/>
              <a:t>Check your work</a:t>
            </a:r>
          </a:p>
          <a:p>
            <a:pPr lvl="1"/>
            <a:r>
              <a:rPr lang="en-US" smtClean="0"/>
              <a:t>Can you tell a story without edits?</a:t>
            </a:r>
          </a:p>
          <a:p>
            <a:pPr lvl="1"/>
            <a:r>
              <a:rPr lang="en-US" smtClean="0"/>
              <a:t>Does it match reality?</a:t>
            </a:r>
          </a:p>
          <a:p>
            <a:endParaRPr lang="en-US" dirty="0"/>
          </a:p>
        </p:txBody>
      </p:sp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Create Diagrams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5642" y="1689980"/>
            <a:ext cx="7425690" cy="2545312"/>
          </a:xfrm>
        </p:spPr>
        <p:txBody>
          <a:bodyPr/>
          <a:lstStyle/>
          <a:p>
            <a:r>
              <a:rPr lang="en-US" dirty="0" smtClean="0"/>
              <a:t>Use DFDs (Data Flow Diagrams)</a:t>
            </a:r>
          </a:p>
          <a:p>
            <a:pPr lvl="1"/>
            <a:r>
              <a:rPr lang="en-US" dirty="0" smtClean="0"/>
              <a:t>Include processes, data stores, data flows</a:t>
            </a:r>
          </a:p>
          <a:p>
            <a:pPr lvl="1"/>
            <a:r>
              <a:rPr lang="en-US" dirty="0" smtClean="0"/>
              <a:t>Include trust boundaries</a:t>
            </a:r>
          </a:p>
          <a:p>
            <a:pPr lvl="1"/>
            <a:r>
              <a:rPr lang="en-US" dirty="0" smtClean="0"/>
              <a:t>Diagrams per scenario may be helpful</a:t>
            </a:r>
          </a:p>
          <a:p>
            <a:r>
              <a:rPr lang="en-US" dirty="0" smtClean="0"/>
              <a:t>Update diagrams as product changes</a:t>
            </a:r>
          </a:p>
          <a:p>
            <a:r>
              <a:rPr lang="en-US" dirty="0" smtClean="0"/>
              <a:t>Enumerate assumptions, dependencies</a:t>
            </a:r>
          </a:p>
          <a:p>
            <a:r>
              <a:rPr lang="en-US" dirty="0" smtClean="0"/>
              <a:t>Number everything (if manual)</a:t>
            </a:r>
          </a:p>
          <a:p>
            <a:endParaRPr lang="en-US" dirty="0"/>
          </a:p>
        </p:txBody>
      </p:sp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agramming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6"/>
          <p:cNvGrpSpPr>
            <a:grpSpLocks/>
          </p:cNvGrpSpPr>
          <p:nvPr/>
        </p:nvGrpSpPr>
        <p:grpSpPr bwMode="auto">
          <a:xfrm>
            <a:off x="2209800" y="5105400"/>
            <a:ext cx="4486275" cy="1524000"/>
            <a:chOff x="2522" y="680"/>
            <a:chExt cx="1230" cy="1780"/>
          </a:xfrm>
        </p:grpSpPr>
        <p:grpSp>
          <p:nvGrpSpPr>
            <p:cNvPr id="47" name="Group 47"/>
            <p:cNvGrpSpPr>
              <a:grpSpLocks/>
            </p:cNvGrpSpPr>
            <p:nvPr/>
          </p:nvGrpSpPr>
          <p:grpSpPr bwMode="auto">
            <a:xfrm>
              <a:off x="2522" y="680"/>
              <a:ext cx="1230" cy="1780"/>
              <a:chOff x="2946" y="696"/>
              <a:chExt cx="1686" cy="2532"/>
            </a:xfrm>
          </p:grpSpPr>
          <p:pic>
            <p:nvPicPr>
              <p:cNvPr id="50" name="Picture 48" descr="empty-blue-rectangle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46" y="696"/>
                <a:ext cx="1686" cy="2532"/>
              </a:xfrm>
              <a:prstGeom prst="rect">
                <a:avLst/>
              </a:prstGeom>
              <a:noFill/>
            </p:spPr>
          </p:pic>
          <p:pic>
            <p:nvPicPr>
              <p:cNvPr id="51" name="Picture 49" descr="blue-top-fade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78" y="720"/>
                <a:ext cx="1626" cy="720"/>
              </a:xfrm>
              <a:prstGeom prst="rect">
                <a:avLst/>
              </a:prstGeom>
              <a:noFill/>
            </p:spPr>
          </p:pic>
        </p:grpSp>
        <p:sp>
          <p:nvSpPr>
            <p:cNvPr id="48" name="Text Box 50"/>
            <p:cNvSpPr txBox="1">
              <a:spLocks noChangeArrowheads="1"/>
            </p:cNvSpPr>
            <p:nvPr/>
          </p:nvSpPr>
          <p:spPr bwMode="auto">
            <a:xfrm>
              <a:off x="3110" y="737"/>
              <a:ext cx="94" cy="24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endParaRPr lang="en-US" b="1"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</a:endParaRPr>
            </a:p>
          </p:txBody>
        </p:sp>
        <p:sp>
          <p:nvSpPr>
            <p:cNvPr id="49" name="Text Box 51"/>
            <p:cNvSpPr txBox="1">
              <a:spLocks noChangeArrowheads="1"/>
            </p:cNvSpPr>
            <p:nvPr/>
          </p:nvSpPr>
          <p:spPr bwMode="auto">
            <a:xfrm>
              <a:off x="2606" y="1215"/>
              <a:ext cx="82" cy="4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L="114300" indent="-114300" algn="l">
                <a:buFontTx/>
                <a:buChar char="•"/>
              </a:pPr>
              <a:endParaRPr lang="en-US" sz="1800" dirty="0">
                <a:effectLst/>
              </a:endParaRPr>
            </a:p>
          </p:txBody>
        </p:sp>
      </p:grpSp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43925" cy="506413"/>
          </a:xfrm>
        </p:spPr>
        <p:txBody>
          <a:bodyPr>
            <a:noAutofit/>
          </a:bodyPr>
          <a:lstStyle/>
          <a:p>
            <a:r>
              <a:rPr lang="en-US" sz="3200" dirty="0" smtClean="0"/>
              <a:t>Diagram Elements - Examples</a:t>
            </a:r>
            <a:endParaRPr lang="en-US" sz="3200" dirty="0"/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17475" y="1652588"/>
            <a:ext cx="1992313" cy="3351212"/>
            <a:chOff x="80" y="1050"/>
            <a:chExt cx="1255" cy="2111"/>
          </a:xfrm>
        </p:grpSpPr>
        <p:grpSp>
          <p:nvGrpSpPr>
            <p:cNvPr id="3" name="Group 32"/>
            <p:cNvGrpSpPr>
              <a:grpSpLocks/>
            </p:cNvGrpSpPr>
            <p:nvPr/>
          </p:nvGrpSpPr>
          <p:grpSpPr bwMode="auto">
            <a:xfrm>
              <a:off x="80" y="1050"/>
              <a:ext cx="1255" cy="2111"/>
              <a:chOff x="2946" y="696"/>
              <a:chExt cx="1686" cy="2532"/>
            </a:xfrm>
          </p:grpSpPr>
          <p:pic>
            <p:nvPicPr>
              <p:cNvPr id="967713" name="Picture 33" descr="empty-blue-rectangle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46" y="696"/>
                <a:ext cx="1686" cy="2532"/>
              </a:xfrm>
              <a:prstGeom prst="rect">
                <a:avLst/>
              </a:prstGeom>
              <a:noFill/>
            </p:spPr>
          </p:pic>
          <p:pic>
            <p:nvPicPr>
              <p:cNvPr id="967714" name="Picture 34" descr="blue-top-faded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978" y="720"/>
                <a:ext cx="1626" cy="720"/>
              </a:xfrm>
              <a:prstGeom prst="rect">
                <a:avLst/>
              </a:prstGeom>
              <a:noFill/>
            </p:spPr>
          </p:pic>
        </p:grpSp>
        <p:sp>
          <p:nvSpPr>
            <p:cNvPr id="967715" name="Text Box 35"/>
            <p:cNvSpPr txBox="1">
              <a:spLocks noChangeArrowheads="1"/>
            </p:cNvSpPr>
            <p:nvPr/>
          </p:nvSpPr>
          <p:spPr bwMode="auto">
            <a:xfrm>
              <a:off x="806" y="1118"/>
              <a:ext cx="116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endParaRPr lang="en-US" b="1"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</a:endParaRPr>
            </a:p>
          </p:txBody>
        </p:sp>
        <p:sp>
          <p:nvSpPr>
            <p:cNvPr id="967716" name="Text Box 36"/>
            <p:cNvSpPr txBox="1">
              <a:spLocks noChangeArrowheads="1"/>
            </p:cNvSpPr>
            <p:nvPr/>
          </p:nvSpPr>
          <p:spPr bwMode="auto">
            <a:xfrm>
              <a:off x="184" y="1684"/>
              <a:ext cx="1126" cy="75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marL="114300" indent="-114300" algn="l">
                <a:buFontTx/>
                <a:buChar char="•"/>
              </a:pPr>
              <a:r>
                <a:rPr lang="en-US" sz="1800" dirty="0" smtClean="0">
                  <a:effectLst/>
                </a:rPr>
                <a:t>People</a:t>
              </a:r>
              <a:endParaRPr lang="en-US" sz="1800" dirty="0">
                <a:effectLst/>
              </a:endParaRPr>
            </a:p>
            <a:p>
              <a:pPr marL="114300" indent="-114300" algn="l">
                <a:buFontTx/>
                <a:buChar char="•"/>
              </a:pPr>
              <a:r>
                <a:rPr lang="en-US" sz="1800" dirty="0" smtClean="0">
                  <a:effectLst/>
                </a:rPr>
                <a:t>Other systems</a:t>
              </a:r>
              <a:endParaRPr lang="en-US" sz="1800" dirty="0">
                <a:effectLst/>
              </a:endParaRPr>
            </a:p>
            <a:p>
              <a:pPr marL="114300" indent="-114300" algn="l">
                <a:buFontTx/>
                <a:buChar char="•"/>
              </a:pPr>
              <a:r>
                <a:rPr lang="en-US" dirty="0" smtClean="0"/>
                <a:t>Microsoft.com</a:t>
              </a:r>
              <a:endParaRPr lang="en-US" sz="1800" dirty="0">
                <a:effectLst/>
              </a:endParaRPr>
            </a:p>
            <a:p>
              <a:pPr marL="114300" indent="-114300" algn="l">
                <a:buFontTx/>
                <a:buChar char="•"/>
              </a:pPr>
              <a:r>
                <a:rPr lang="en-US" sz="1800" dirty="0" smtClean="0">
                  <a:effectLst/>
                </a:rPr>
                <a:t>etc</a:t>
              </a:r>
              <a:r>
                <a:rPr lang="en-US" sz="1800" dirty="0">
                  <a:effectLst/>
                </a:rPr>
                <a:t>…</a:t>
              </a:r>
            </a:p>
          </p:txBody>
        </p:sp>
        <p:sp>
          <p:nvSpPr>
            <p:cNvPr id="967684" name="Rectangle 4"/>
            <p:cNvSpPr>
              <a:spLocks noChangeArrowheads="1"/>
            </p:cNvSpPr>
            <p:nvPr/>
          </p:nvSpPr>
          <p:spPr bwMode="auto">
            <a:xfrm>
              <a:off x="358" y="1168"/>
              <a:ext cx="722" cy="405"/>
            </a:xfrm>
            <a:prstGeom prst="rect">
              <a:avLst/>
            </a:prstGeom>
            <a:noFill/>
            <a:ln w="15875" algn="ctr">
              <a:solidFill>
                <a:schemeClr val="tx2"/>
              </a:solidFill>
              <a:miter lim="800000"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4710113" y="1652588"/>
            <a:ext cx="1971675" cy="3351212"/>
            <a:chOff x="3145" y="1041"/>
            <a:chExt cx="1242" cy="2111"/>
          </a:xfrm>
        </p:grpSpPr>
        <p:grpSp>
          <p:nvGrpSpPr>
            <p:cNvPr id="5" name="Group 46"/>
            <p:cNvGrpSpPr>
              <a:grpSpLocks/>
            </p:cNvGrpSpPr>
            <p:nvPr/>
          </p:nvGrpSpPr>
          <p:grpSpPr bwMode="auto">
            <a:xfrm>
              <a:off x="3145" y="1041"/>
              <a:ext cx="1242" cy="2111"/>
              <a:chOff x="2522" y="680"/>
              <a:chExt cx="1230" cy="1780"/>
            </a:xfrm>
          </p:grpSpPr>
          <p:grpSp>
            <p:nvGrpSpPr>
              <p:cNvPr id="6" name="Group 47"/>
              <p:cNvGrpSpPr>
                <a:grpSpLocks/>
              </p:cNvGrpSpPr>
              <p:nvPr/>
            </p:nvGrpSpPr>
            <p:grpSpPr bwMode="auto">
              <a:xfrm>
                <a:off x="2522" y="680"/>
                <a:ext cx="1230" cy="1780"/>
                <a:chOff x="2946" y="696"/>
                <a:chExt cx="1686" cy="2532"/>
              </a:xfrm>
            </p:grpSpPr>
            <p:pic>
              <p:nvPicPr>
                <p:cNvPr id="967728" name="Picture 48" descr="empty-blue-rectangle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2946" y="696"/>
                  <a:ext cx="1686" cy="2532"/>
                </a:xfrm>
                <a:prstGeom prst="rect">
                  <a:avLst/>
                </a:prstGeom>
                <a:noFill/>
              </p:spPr>
            </p:pic>
            <p:pic>
              <p:nvPicPr>
                <p:cNvPr id="967729" name="Picture 49" descr="blue-top-faded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978" y="720"/>
                  <a:ext cx="1626" cy="720"/>
                </a:xfrm>
                <a:prstGeom prst="rect">
                  <a:avLst/>
                </a:prstGeom>
                <a:noFill/>
              </p:spPr>
            </p:pic>
          </p:grpSp>
          <p:sp>
            <p:nvSpPr>
              <p:cNvPr id="967730" name="Text Box 50"/>
              <p:cNvSpPr txBox="1">
                <a:spLocks noChangeArrowheads="1"/>
              </p:cNvSpPr>
              <p:nvPr/>
            </p:nvSpPr>
            <p:spPr bwMode="auto">
              <a:xfrm>
                <a:off x="3110" y="737"/>
                <a:ext cx="94" cy="24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b="1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07/7/7/main" val="000000" mc:Ignorable=""/>
                    </a:outerShdw>
                  </a:effectLst>
                </a:endParaRPr>
              </a:p>
            </p:txBody>
          </p:sp>
          <p:sp>
            <p:nvSpPr>
              <p:cNvPr id="967731" name="Text Box 51"/>
              <p:cNvSpPr txBox="1">
                <a:spLocks noChangeArrowheads="1"/>
              </p:cNvSpPr>
              <p:nvPr/>
            </p:nvSpPr>
            <p:spPr bwMode="auto">
              <a:xfrm>
                <a:off x="2606" y="1215"/>
                <a:ext cx="1105" cy="49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marL="114300" indent="-114300" algn="l">
                  <a:buFontTx/>
                  <a:buChar char="•"/>
                </a:pPr>
                <a:r>
                  <a:rPr lang="en-US" sz="1800" dirty="0">
                    <a:effectLst/>
                  </a:rPr>
                  <a:t>Function call</a:t>
                </a:r>
              </a:p>
              <a:p>
                <a:pPr marL="114300" indent="-114300" algn="l">
                  <a:buFontTx/>
                  <a:buChar char="•"/>
                </a:pPr>
                <a:r>
                  <a:rPr lang="en-US" sz="1800" dirty="0">
                    <a:effectLst/>
                  </a:rPr>
                  <a:t>Network </a:t>
                </a:r>
                <a:r>
                  <a:rPr lang="en-US" sz="1800" dirty="0" smtClean="0">
                    <a:effectLst/>
                  </a:rPr>
                  <a:t>traffic</a:t>
                </a:r>
                <a:endParaRPr lang="en-US" dirty="0" smtClean="0"/>
              </a:p>
              <a:p>
                <a:pPr marL="114300" indent="-114300" algn="l">
                  <a:buFontTx/>
                  <a:buChar char="•"/>
                </a:pPr>
                <a:r>
                  <a:rPr lang="en-US" sz="1800" dirty="0" smtClean="0">
                    <a:effectLst/>
                  </a:rPr>
                  <a:t>Etc</a:t>
                </a:r>
                <a:r>
                  <a:rPr lang="en-US" sz="1800" dirty="0">
                    <a:effectLst/>
                  </a:rPr>
                  <a:t>…</a:t>
                </a:r>
              </a:p>
            </p:txBody>
          </p:sp>
        </p:grpSp>
        <p:cxnSp>
          <p:nvCxnSpPr>
            <p:cNvPr id="967689" name="AutoShape 9"/>
            <p:cNvCxnSpPr>
              <a:cxnSpLocks noChangeShapeType="1"/>
            </p:cNvCxnSpPr>
            <p:nvPr/>
          </p:nvCxnSpPr>
          <p:spPr bwMode="auto">
            <a:xfrm flipV="1">
              <a:off x="3447" y="1211"/>
              <a:ext cx="699" cy="223"/>
            </a:xfrm>
            <a:prstGeom prst="curvedConnector3">
              <a:avLst>
                <a:gd name="adj1" fmla="val 49931"/>
              </a:avLst>
            </a:prstGeom>
            <a:noFill/>
            <a:ln w="15875">
              <a:solidFill>
                <a:schemeClr val="tx2"/>
              </a:solidFill>
              <a:round/>
              <a:headEnd/>
              <a:tailEnd type="triangle" w="lg" len="lg"/>
            </a:ln>
            <a:effectLst/>
          </p:spPr>
        </p:cxnSp>
      </p:grpSp>
      <p:grpSp>
        <p:nvGrpSpPr>
          <p:cNvPr id="7" name="Group 61"/>
          <p:cNvGrpSpPr>
            <a:grpSpLocks/>
          </p:cNvGrpSpPr>
          <p:nvPr/>
        </p:nvGrpSpPr>
        <p:grpSpPr bwMode="auto">
          <a:xfrm>
            <a:off x="2452688" y="1652588"/>
            <a:ext cx="1922462" cy="3351212"/>
            <a:chOff x="1628" y="1043"/>
            <a:chExt cx="1211" cy="2111"/>
          </a:xfrm>
        </p:grpSpPr>
        <p:grpSp>
          <p:nvGrpSpPr>
            <p:cNvPr id="8" name="Group 37"/>
            <p:cNvGrpSpPr>
              <a:grpSpLocks/>
            </p:cNvGrpSpPr>
            <p:nvPr/>
          </p:nvGrpSpPr>
          <p:grpSpPr bwMode="auto">
            <a:xfrm>
              <a:off x="1628" y="1043"/>
              <a:ext cx="1211" cy="2111"/>
              <a:chOff x="2522" y="680"/>
              <a:chExt cx="1230" cy="1780"/>
            </a:xfrm>
          </p:grpSpPr>
          <p:grpSp>
            <p:nvGrpSpPr>
              <p:cNvPr id="9" name="Group 38"/>
              <p:cNvGrpSpPr>
                <a:grpSpLocks/>
              </p:cNvGrpSpPr>
              <p:nvPr/>
            </p:nvGrpSpPr>
            <p:grpSpPr bwMode="auto">
              <a:xfrm>
                <a:off x="2522" y="680"/>
                <a:ext cx="1230" cy="1780"/>
                <a:chOff x="2946" y="696"/>
                <a:chExt cx="1686" cy="2532"/>
              </a:xfrm>
            </p:grpSpPr>
            <p:pic>
              <p:nvPicPr>
                <p:cNvPr id="967719" name="Picture 39" descr="empty-blue-rectangle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2946" y="696"/>
                  <a:ext cx="1686" cy="2532"/>
                </a:xfrm>
                <a:prstGeom prst="rect">
                  <a:avLst/>
                </a:prstGeom>
                <a:noFill/>
              </p:spPr>
            </p:pic>
            <p:pic>
              <p:nvPicPr>
                <p:cNvPr id="967720" name="Picture 40" descr="blue-top-faded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978" y="720"/>
                  <a:ext cx="1626" cy="720"/>
                </a:xfrm>
                <a:prstGeom prst="rect">
                  <a:avLst/>
                </a:prstGeom>
                <a:noFill/>
              </p:spPr>
            </p:pic>
          </p:grpSp>
          <p:sp>
            <p:nvSpPr>
              <p:cNvPr id="967721" name="Text Box 41"/>
              <p:cNvSpPr txBox="1">
                <a:spLocks noChangeArrowheads="1"/>
              </p:cNvSpPr>
              <p:nvPr/>
            </p:nvSpPr>
            <p:spPr bwMode="auto">
              <a:xfrm>
                <a:off x="3110" y="737"/>
                <a:ext cx="94" cy="24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b="1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07/7/7/main" val="000000" mc:Ignorable=""/>
                    </a:outerShdw>
                  </a:effectLst>
                </a:endParaRPr>
              </a:p>
            </p:txBody>
          </p:sp>
          <p:sp>
            <p:nvSpPr>
              <p:cNvPr id="967722" name="Text Box 42"/>
              <p:cNvSpPr txBox="1">
                <a:spLocks noChangeArrowheads="1"/>
              </p:cNvSpPr>
              <p:nvPr/>
            </p:nvSpPr>
            <p:spPr bwMode="auto">
              <a:xfrm>
                <a:off x="2606" y="1215"/>
                <a:ext cx="1100" cy="1079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marL="114300" indent="-114300" algn="l">
                  <a:buFontTx/>
                  <a:buChar char="•"/>
                </a:pPr>
                <a:r>
                  <a:rPr lang="en-US" sz="1800" dirty="0" smtClean="0">
                    <a:effectLst/>
                  </a:rPr>
                  <a:t>DLLs</a:t>
                </a:r>
                <a:endParaRPr lang="en-US" sz="1800" dirty="0">
                  <a:effectLst/>
                </a:endParaRPr>
              </a:p>
              <a:p>
                <a:pPr marL="114300" indent="-114300" algn="l">
                  <a:buFontTx/>
                  <a:buChar char="•"/>
                </a:pPr>
                <a:r>
                  <a:rPr lang="en-US" sz="1800" dirty="0" smtClean="0">
                    <a:effectLst/>
                  </a:rPr>
                  <a:t>EXEs</a:t>
                </a:r>
                <a:endParaRPr lang="en-US" sz="1800" dirty="0">
                  <a:effectLst/>
                </a:endParaRPr>
              </a:p>
              <a:p>
                <a:pPr marL="114300" indent="-114300">
                  <a:buFontTx/>
                  <a:buChar char="•"/>
                </a:pPr>
                <a:r>
                  <a:rPr lang="en-US" dirty="0" smtClean="0"/>
                  <a:t>Components</a:t>
                </a:r>
              </a:p>
              <a:p>
                <a:pPr marL="114300" indent="-114300">
                  <a:buFontTx/>
                  <a:buChar char="•"/>
                </a:pPr>
                <a:r>
                  <a:rPr lang="en-US" dirty="0" smtClean="0"/>
                  <a:t>Services</a:t>
                </a:r>
              </a:p>
              <a:p>
                <a:pPr marL="114300" indent="-114300">
                  <a:buFontTx/>
                  <a:buChar char="•"/>
                </a:pPr>
                <a:r>
                  <a:rPr lang="en-US" dirty="0" smtClean="0"/>
                  <a:t>Web Services</a:t>
                </a:r>
              </a:p>
              <a:p>
                <a:pPr marL="114300" indent="-114300">
                  <a:buFontTx/>
                  <a:buChar char="•"/>
                </a:pPr>
                <a:r>
                  <a:rPr lang="en-US" dirty="0" smtClean="0"/>
                  <a:t>Assemblies</a:t>
                </a:r>
              </a:p>
              <a:p>
                <a:pPr marL="114300" indent="-114300" algn="l">
                  <a:buFontTx/>
                  <a:buChar char="•"/>
                </a:pPr>
                <a:r>
                  <a:rPr lang="en-US" sz="1800" dirty="0" smtClean="0">
                    <a:effectLst/>
                  </a:rPr>
                  <a:t>etc</a:t>
                </a:r>
                <a:r>
                  <a:rPr lang="en-US" sz="1800" dirty="0">
                    <a:effectLst/>
                  </a:rPr>
                  <a:t>…</a:t>
                </a:r>
              </a:p>
            </p:txBody>
          </p:sp>
        </p:grpSp>
        <p:sp>
          <p:nvSpPr>
            <p:cNvPr id="967685" name="Oval 5"/>
            <p:cNvSpPr>
              <a:spLocks noChangeArrowheads="1"/>
            </p:cNvSpPr>
            <p:nvPr/>
          </p:nvSpPr>
          <p:spPr bwMode="auto">
            <a:xfrm>
              <a:off x="2045" y="1150"/>
              <a:ext cx="388" cy="388"/>
            </a:xfrm>
            <a:prstGeom prst="ellipse">
              <a:avLst/>
            </a:prstGeom>
            <a:noFill/>
            <a:ln w="15875" algn="ctr">
              <a:solidFill>
                <a:schemeClr val="tx2"/>
              </a:solidFill>
              <a:round/>
              <a:headEnd/>
              <a:tailEnd type="non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59"/>
          <p:cNvGrpSpPr>
            <a:grpSpLocks/>
          </p:cNvGrpSpPr>
          <p:nvPr/>
        </p:nvGrpSpPr>
        <p:grpSpPr bwMode="auto">
          <a:xfrm>
            <a:off x="7016750" y="1652588"/>
            <a:ext cx="1971675" cy="3351212"/>
            <a:chOff x="4420" y="1517"/>
            <a:chExt cx="1242" cy="2111"/>
          </a:xfrm>
        </p:grpSpPr>
        <p:grpSp>
          <p:nvGrpSpPr>
            <p:cNvPr id="11" name="Group 53"/>
            <p:cNvGrpSpPr>
              <a:grpSpLocks/>
            </p:cNvGrpSpPr>
            <p:nvPr/>
          </p:nvGrpSpPr>
          <p:grpSpPr bwMode="auto">
            <a:xfrm>
              <a:off x="4420" y="1517"/>
              <a:ext cx="1242" cy="2111"/>
              <a:chOff x="2522" y="680"/>
              <a:chExt cx="1230" cy="1780"/>
            </a:xfrm>
          </p:grpSpPr>
          <p:grpSp>
            <p:nvGrpSpPr>
              <p:cNvPr id="12" name="Group 54"/>
              <p:cNvGrpSpPr>
                <a:grpSpLocks/>
              </p:cNvGrpSpPr>
              <p:nvPr/>
            </p:nvGrpSpPr>
            <p:grpSpPr bwMode="auto">
              <a:xfrm>
                <a:off x="2522" y="680"/>
                <a:ext cx="1230" cy="1780"/>
                <a:chOff x="2946" y="696"/>
                <a:chExt cx="1686" cy="2532"/>
              </a:xfrm>
            </p:grpSpPr>
            <p:pic>
              <p:nvPicPr>
                <p:cNvPr id="967735" name="Picture 55" descr="empty-blue-rectangle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2946" y="696"/>
                  <a:ext cx="1686" cy="2532"/>
                </a:xfrm>
                <a:prstGeom prst="rect">
                  <a:avLst/>
                </a:prstGeom>
                <a:noFill/>
              </p:spPr>
            </p:pic>
            <p:pic>
              <p:nvPicPr>
                <p:cNvPr id="967736" name="Picture 56" descr="blue-top-faded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978" y="720"/>
                  <a:ext cx="1626" cy="720"/>
                </a:xfrm>
                <a:prstGeom prst="rect">
                  <a:avLst/>
                </a:prstGeom>
                <a:noFill/>
              </p:spPr>
            </p:pic>
          </p:grpSp>
          <p:sp>
            <p:nvSpPr>
              <p:cNvPr id="967737" name="Text Box 57"/>
              <p:cNvSpPr txBox="1">
                <a:spLocks noChangeArrowheads="1"/>
              </p:cNvSpPr>
              <p:nvPr/>
            </p:nvSpPr>
            <p:spPr bwMode="auto">
              <a:xfrm>
                <a:off x="3110" y="737"/>
                <a:ext cx="94" cy="24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b="1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07/7/7/main" val="000000" mc:Ignorable=""/>
                    </a:outerShdw>
                  </a:effectLst>
                </a:endParaRPr>
              </a:p>
            </p:txBody>
          </p:sp>
          <p:sp>
            <p:nvSpPr>
              <p:cNvPr id="967738" name="Text Box 58"/>
              <p:cNvSpPr txBox="1">
                <a:spLocks noChangeArrowheads="1"/>
              </p:cNvSpPr>
              <p:nvPr/>
            </p:nvSpPr>
            <p:spPr bwMode="auto">
              <a:xfrm>
                <a:off x="2606" y="1215"/>
                <a:ext cx="1010" cy="107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marL="114300" indent="-114300" algn="l">
                  <a:buFontTx/>
                  <a:buChar char="•"/>
                </a:pPr>
                <a:r>
                  <a:rPr lang="en-US" sz="1800">
                    <a:effectLst/>
                  </a:rPr>
                  <a:t>Database</a:t>
                </a:r>
              </a:p>
              <a:p>
                <a:pPr marL="114300" indent="-114300" algn="l">
                  <a:buFontTx/>
                  <a:buChar char="•"/>
                </a:pPr>
                <a:r>
                  <a:rPr lang="en-US" sz="1800">
                    <a:effectLst/>
                  </a:rPr>
                  <a:t>File</a:t>
                </a:r>
              </a:p>
              <a:p>
                <a:pPr marL="114300" indent="-114300" algn="l">
                  <a:buFontTx/>
                  <a:buChar char="•"/>
                </a:pPr>
                <a:r>
                  <a:rPr lang="en-US" sz="1800">
                    <a:effectLst/>
                  </a:rPr>
                  <a:t>Registry</a:t>
                </a:r>
              </a:p>
              <a:p>
                <a:pPr marL="114300" indent="-114300" algn="l">
                  <a:buFontTx/>
                  <a:buChar char="•"/>
                </a:pPr>
                <a:r>
                  <a:rPr lang="en-US" sz="1800">
                    <a:effectLst/>
                  </a:rPr>
                  <a:t>Shared </a:t>
                </a:r>
                <a:br>
                  <a:rPr lang="en-US" sz="1800">
                    <a:effectLst/>
                  </a:rPr>
                </a:br>
                <a:r>
                  <a:rPr lang="en-US" sz="1800">
                    <a:effectLst/>
                  </a:rPr>
                  <a:t>Memory</a:t>
                </a:r>
              </a:p>
              <a:p>
                <a:pPr marL="114300" indent="-114300" algn="l">
                  <a:buFontTx/>
                  <a:buChar char="•"/>
                </a:pPr>
                <a:r>
                  <a:rPr lang="en-US" sz="1800">
                    <a:effectLst/>
                  </a:rPr>
                  <a:t>Queue/Stack</a:t>
                </a:r>
              </a:p>
              <a:p>
                <a:pPr marL="114300" indent="-114300" algn="l">
                  <a:buFontTx/>
                  <a:buChar char="•"/>
                </a:pPr>
                <a:r>
                  <a:rPr lang="en-US" sz="1800">
                    <a:effectLst/>
                  </a:rPr>
                  <a:t>etc…</a:t>
                </a:r>
              </a:p>
            </p:txBody>
          </p:sp>
        </p:grpSp>
        <p:grpSp>
          <p:nvGrpSpPr>
            <p:cNvPr id="13" name="Group 6"/>
            <p:cNvGrpSpPr>
              <a:grpSpLocks/>
            </p:cNvGrpSpPr>
            <p:nvPr/>
          </p:nvGrpSpPr>
          <p:grpSpPr bwMode="auto">
            <a:xfrm>
              <a:off x="4721" y="1682"/>
              <a:ext cx="704" cy="293"/>
              <a:chOff x="411" y="3170"/>
              <a:chExt cx="704" cy="293"/>
            </a:xfrm>
          </p:grpSpPr>
          <p:sp>
            <p:nvSpPr>
              <p:cNvPr id="967687" name="Line 7"/>
              <p:cNvSpPr>
                <a:spLocks noChangeShapeType="1"/>
              </p:cNvSpPr>
              <p:nvPr/>
            </p:nvSpPr>
            <p:spPr bwMode="auto">
              <a:xfrm>
                <a:off x="411" y="3170"/>
                <a:ext cx="703" cy="0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none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688" name="Line 8"/>
              <p:cNvSpPr>
                <a:spLocks noChangeShapeType="1"/>
              </p:cNvSpPr>
              <p:nvPr/>
            </p:nvSpPr>
            <p:spPr bwMode="auto">
              <a:xfrm>
                <a:off x="412" y="3463"/>
                <a:ext cx="703" cy="0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none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8" name="TextBox 37"/>
          <p:cNvSpPr txBox="1"/>
          <p:nvPr/>
        </p:nvSpPr>
        <p:spPr>
          <a:xfrm>
            <a:off x="609600" y="182880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External entit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895600" y="19812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Proces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800600" y="1752600"/>
            <a:ext cx="175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ata              </a:t>
            </a:r>
          </a:p>
          <a:p>
            <a:pPr algn="r"/>
            <a:r>
              <a:rPr lang="en-US" dirty="0" smtClean="0">
                <a:solidFill>
                  <a:schemeClr val="bg1"/>
                </a:solidFill>
              </a:rPr>
              <a:t>Flow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162800" y="19050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Data Stor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3" name="Text Box 21"/>
          <p:cNvSpPr txBox="1">
            <a:spLocks noChangeArrowheads="1"/>
          </p:cNvSpPr>
          <p:nvPr/>
        </p:nvSpPr>
        <p:spPr bwMode="auto">
          <a:xfrm>
            <a:off x="2362200" y="5181600"/>
            <a:ext cx="2209800" cy="369887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Verdana" pitchFamily="34" charset="0"/>
              </a:rPr>
              <a:t>Trust Boundary</a:t>
            </a:r>
          </a:p>
        </p:txBody>
      </p:sp>
      <p:cxnSp>
        <p:nvCxnSpPr>
          <p:cNvPr id="45" name="Straight Connector 44"/>
          <p:cNvCxnSpPr/>
          <p:nvPr/>
        </p:nvCxnSpPr>
        <p:spPr>
          <a:xfrm>
            <a:off x="4419600" y="5334000"/>
            <a:ext cx="2062982" cy="1"/>
          </a:xfrm>
          <a:prstGeom prst="line">
            <a:avLst/>
          </a:prstGeom>
          <a:ln w="57150">
            <a:solidFill>
              <a:schemeClr val="tx1"/>
            </a:solidFill>
            <a:prstDash val="dash"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 Box 42"/>
          <p:cNvSpPr txBox="1">
            <a:spLocks noChangeArrowheads="1"/>
          </p:cNvSpPr>
          <p:nvPr/>
        </p:nvSpPr>
        <p:spPr bwMode="auto">
          <a:xfrm>
            <a:off x="2590800" y="5715000"/>
            <a:ext cx="3505200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114300" indent="-114300" algn="l">
              <a:buFontTx/>
              <a:buChar char="•"/>
            </a:pPr>
            <a:r>
              <a:rPr lang="en-US" sz="1800" dirty="0" smtClean="0">
                <a:effectLst/>
              </a:rPr>
              <a:t>Process boundary</a:t>
            </a:r>
          </a:p>
          <a:p>
            <a:pPr marL="114300" indent="-114300" algn="l">
              <a:buFontTx/>
              <a:buChar char="•"/>
            </a:pPr>
            <a:r>
              <a:rPr lang="en-US" dirty="0" smtClean="0"/>
              <a:t>File system</a:t>
            </a:r>
            <a:endParaRPr lang="en-US" sz="1800" dirty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686800" cy="47244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Add trust boundaries that intersect data flows</a:t>
            </a:r>
          </a:p>
          <a:p>
            <a:pPr>
              <a:defRPr/>
            </a:pPr>
            <a:r>
              <a:rPr lang="en-US" sz="2800" dirty="0" smtClean="0"/>
              <a:t>Points/surfaces where an attacker can interject</a:t>
            </a:r>
          </a:p>
          <a:p>
            <a:pPr lvl="1">
              <a:defRPr/>
            </a:pPr>
            <a:r>
              <a:rPr lang="en-US" sz="2400" dirty="0" smtClean="0"/>
              <a:t>Machine boundaries, privilege boundaries, integrity boundaries are examples of trust boundaries</a:t>
            </a:r>
          </a:p>
          <a:p>
            <a:pPr lvl="1"/>
            <a:r>
              <a:rPr lang="en-US" sz="2400" dirty="0" smtClean="0"/>
              <a:t>Threads in a native process are often inside a trust boundary, because they share the same </a:t>
            </a:r>
            <a:r>
              <a:rPr lang="en-US" sz="2400" dirty="0" err="1" smtClean="0"/>
              <a:t>privs</a:t>
            </a:r>
            <a:r>
              <a:rPr lang="en-US" sz="2400" dirty="0" smtClean="0"/>
              <a:t>, rights, identifiers and access</a:t>
            </a:r>
          </a:p>
          <a:p>
            <a:r>
              <a:rPr lang="en-US" sz="2400" dirty="0" smtClean="0"/>
              <a:t>Processes talking across a network always have a trust boundary</a:t>
            </a:r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001000" cy="304800"/>
          </a:xfrm>
        </p:spPr>
        <p:txBody>
          <a:bodyPr/>
          <a:lstStyle/>
          <a:p>
            <a:r>
              <a:rPr lang="en-US" sz="3200" dirty="0" smtClean="0"/>
              <a:t>Diagrams: Trust Boundar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terate over processes, data stores, and see where they need to be broken down</a:t>
            </a:r>
          </a:p>
          <a:p>
            <a:r>
              <a:rPr lang="en-US" smtClean="0"/>
              <a:t>How to know it “needs to be broken down?”</a:t>
            </a:r>
          </a:p>
          <a:p>
            <a:pPr lvl="1"/>
            <a:r>
              <a:rPr lang="en-US" smtClean="0"/>
              <a:t>More detail is needed to explain security impact of the design</a:t>
            </a:r>
          </a:p>
          <a:p>
            <a:pPr lvl="1"/>
            <a:r>
              <a:rPr lang="en-US" smtClean="0"/>
              <a:t>Object crosses a trust boundary</a:t>
            </a:r>
          </a:p>
          <a:p>
            <a:pPr lvl="1"/>
            <a:r>
              <a:rPr lang="en-US" smtClean="0"/>
              <a:t>Words like “sometimes” and “also” indicate you have a combination of things that can be broken out</a:t>
            </a:r>
          </a:p>
          <a:p>
            <a:pPr lvl="2"/>
            <a:r>
              <a:rPr lang="en-US" smtClean="0"/>
              <a:t>“Sometimes this datastore is used for X”…probably add a second datastore to the diagram</a:t>
            </a:r>
          </a:p>
          <a:p>
            <a:pPr lvl="1"/>
            <a:endParaRPr lang="en-US" dirty="0" smtClean="0"/>
          </a:p>
        </p:txBody>
      </p:sp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agram Iteration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smtClean="0"/>
              <a:t>Context Diagram</a:t>
            </a:r>
          </a:p>
          <a:p>
            <a:pPr lvl="1"/>
            <a:r>
              <a:rPr lang="en-AU" smtClean="0"/>
              <a:t>Very high-level; entire component / product / system</a:t>
            </a:r>
          </a:p>
          <a:p>
            <a:r>
              <a:rPr lang="en-AU" smtClean="0"/>
              <a:t>Level 1 Diagram</a:t>
            </a:r>
          </a:p>
          <a:p>
            <a:pPr lvl="1"/>
            <a:r>
              <a:rPr lang="en-AU" smtClean="0"/>
              <a:t>High level; single feature / scenario</a:t>
            </a:r>
          </a:p>
          <a:p>
            <a:r>
              <a:rPr lang="en-AU" smtClean="0"/>
              <a:t>Level 2 Diagram</a:t>
            </a:r>
          </a:p>
          <a:p>
            <a:pPr lvl="1"/>
            <a:r>
              <a:rPr lang="en-AU" smtClean="0"/>
              <a:t>Low level; detailed sub-components of features</a:t>
            </a:r>
          </a:p>
          <a:p>
            <a:r>
              <a:rPr lang="en-AU" smtClean="0"/>
              <a:t>Level 3 Diagram</a:t>
            </a:r>
          </a:p>
          <a:p>
            <a:pPr lvl="1"/>
            <a:r>
              <a:rPr lang="en-AU" smtClean="0"/>
              <a:t>More detailed</a:t>
            </a:r>
          </a:p>
          <a:p>
            <a:pPr lvl="1"/>
            <a:r>
              <a:rPr lang="en-AU" smtClean="0"/>
              <a:t>Rare to need more layers, except in huge projects or when you’re drawing more trust boundaries</a:t>
            </a:r>
            <a:endParaRPr lang="en-AU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Diagram lay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07/7/12/main" val="1167332789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49605"/>
          <p:cNvSpPr>
            <a:spLocks noChangeArrowheads="1"/>
          </p:cNvSpPr>
          <p:nvPr/>
        </p:nvSpPr>
        <p:spPr bwMode="auto">
          <a:xfrm>
            <a:off x="1585913" y="1854200"/>
            <a:ext cx="5845175" cy="3451225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wrap="none" anchor="ctr"/>
          <a:lstStyle/>
          <a:p>
            <a:pPr algn="l" eaLnBrk="1" hangingPunct="1"/>
            <a:endParaRPr lang="en-US" sz="1800" b="0">
              <a:solidFill>
                <a:srgbClr xmlns:mc="http://schemas.openxmlformats.org/markup-compatibility/2006" xmlns:a14="http://schemas.microsoft.com/office/drawing/2007/7/7/main" val="000000" mc:Ignorable=""/>
              </a:solidFill>
              <a:effectLst/>
            </a:endParaRPr>
          </a:p>
        </p:txBody>
      </p:sp>
      <p:graphicFrame>
        <p:nvGraphicFramePr>
          <p:cNvPr id="102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779588" y="2041525"/>
          <a:ext cx="5249862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4783931" imgH="2794159" progId="Visio.Drawing.11">
                  <p:embed/>
                </p:oleObj>
              </mc:Choice>
              <mc:Fallback>
                <p:oleObj name="Visio" r:id="rId3" imgW="4783931" imgH="2794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07/7/7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8" y="2041525"/>
                        <a:ext cx="5249862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07/7/7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07/7/7/main" w="15875" algn="ctr">
                            <a:solidFill>
                              <a:schemeClr val="tx2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07/7/7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9602" name="Shape 1049601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t"/>
          <a:lstStyle/>
          <a:p>
            <a:pPr marL="0" indent="0" defTabSz="914400" eaLnBrk="1" hangingPunct="1"/>
            <a:r>
              <a:rPr lang="en-US" smtClean="0"/>
              <a:t>A Real Context Diagram (Castle)</a:t>
            </a:r>
          </a:p>
        </p:txBody>
      </p:sp>
      <p:sp>
        <p:nvSpPr>
          <p:cNvPr id="1028" name="Shape 1049609"/>
          <p:cNvSpPr>
            <a:spLocks/>
          </p:cNvSpPr>
          <p:nvPr/>
        </p:nvSpPr>
        <p:spPr bwMode="auto">
          <a:xfrm rot="426424">
            <a:off x="3571875" y="2657475"/>
            <a:ext cx="323850" cy="1257300"/>
          </a:xfrm>
          <a:custGeom>
            <a:avLst/>
            <a:gdLst>
              <a:gd name="T0" fmla="*/ 24 w 204"/>
              <a:gd name="T1" fmla="*/ 0 h 792"/>
              <a:gd name="T2" fmla="*/ 30 w 204"/>
              <a:gd name="T3" fmla="*/ 414 h 792"/>
              <a:gd name="T4" fmla="*/ 204 w 204"/>
              <a:gd name="T5" fmla="*/ 792 h 792"/>
              <a:gd name="T6" fmla="*/ 0 60000 65536"/>
              <a:gd name="T7" fmla="*/ 0 60000 65536"/>
              <a:gd name="T8" fmla="*/ 0 60000 65536"/>
              <a:gd name="T9" fmla="*/ 0 w 204"/>
              <a:gd name="T10" fmla="*/ 0 h 792"/>
              <a:gd name="T11" fmla="*/ 0 w 204"/>
              <a:gd name="T12" fmla="*/ 0 h 7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792">
                <a:moveTo>
                  <a:pt x="24" y="0"/>
                </a:moveTo>
                <a:cubicBezTo>
                  <a:pt x="12" y="141"/>
                  <a:pt x="0" y="282"/>
                  <a:pt x="30" y="414"/>
                </a:cubicBezTo>
                <a:cubicBezTo>
                  <a:pt x="60" y="546"/>
                  <a:pt x="132" y="669"/>
                  <a:pt x="204" y="792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07/7/7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  <p:txBody>
          <a:bodyPr/>
          <a:lstStyle/>
          <a:p>
            <a:pPr algn="l" eaLnBrk="1" hangingPunct="1"/>
            <a:endParaRPr lang="en-US" sz="1800" b="0">
              <a:solidFill>
                <a:srgbClr xmlns:mc="http://schemas.openxmlformats.org/markup-compatibility/2006" xmlns:a14="http://schemas.microsoft.com/office/drawing/2007/7/7/main" val="000000" mc:Ignorable="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07/7/12/main" val="2877535158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47557"/>
          <p:cNvSpPr>
            <a:spLocks noChangeArrowheads="1"/>
          </p:cNvSpPr>
          <p:nvPr/>
        </p:nvSpPr>
        <p:spPr bwMode="auto">
          <a:xfrm>
            <a:off x="546100" y="990600"/>
            <a:ext cx="7700963" cy="5773738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wrap="none" anchor="ctr"/>
          <a:lstStyle/>
          <a:p>
            <a:pPr algn="l" eaLnBrk="1" hangingPunct="1"/>
            <a:endParaRPr lang="en-US" sz="1800" b="0">
              <a:solidFill>
                <a:srgbClr xmlns:mc="http://schemas.openxmlformats.org/markup-compatibility/2006" xmlns:a14="http://schemas.microsoft.com/office/drawing/2007/7/7/main" val="000000" mc:Ignorable=""/>
              </a:solidFill>
              <a:effectLst/>
            </a:endParaRPr>
          </a:p>
        </p:txBody>
      </p:sp>
      <p:graphicFrame>
        <p:nvGraphicFramePr>
          <p:cNvPr id="204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73113" y="1055688"/>
          <a:ext cx="7291387" cy="569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9416891" imgH="7349966" progId="Visio.Drawing.11">
                  <p:embed/>
                </p:oleObj>
              </mc:Choice>
              <mc:Fallback>
                <p:oleObj name="Visio" r:id="rId3" imgW="9416891" imgH="734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07/7/7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1055688"/>
                        <a:ext cx="7291387" cy="569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07/7/7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07/7/7/main" w="15875" algn="ctr">
                            <a:solidFill>
                              <a:schemeClr val="tx2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07/7/7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7554" name="Shape 104755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t"/>
          <a:lstStyle/>
          <a:p>
            <a:pPr marL="0" indent="0" defTabSz="914400" eaLnBrk="1" hangingPunct="1"/>
            <a:r>
              <a:rPr lang="en-US" smtClean="0"/>
              <a:t>A Real Level-0 DFD (Castle)</a:t>
            </a:r>
          </a:p>
        </p:txBody>
      </p:sp>
      <p:sp>
        <p:nvSpPr>
          <p:cNvPr id="2052" name="Straight Connector 1047558"/>
          <p:cNvSpPr>
            <a:spLocks noChangeShapeType="1"/>
          </p:cNvSpPr>
          <p:nvPr/>
        </p:nvSpPr>
        <p:spPr bwMode="auto">
          <a:xfrm flipH="1">
            <a:off x="3248025" y="3352800"/>
            <a:ext cx="314325" cy="1066800"/>
          </a:xfrm>
          <a:prstGeom prst="line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07/7/7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Shape 1047559"/>
          <p:cNvSpPr>
            <a:spLocks/>
          </p:cNvSpPr>
          <p:nvPr/>
        </p:nvSpPr>
        <p:spPr bwMode="auto">
          <a:xfrm rot="8100000">
            <a:off x="4902200" y="2017713"/>
            <a:ext cx="323850" cy="1984375"/>
          </a:xfrm>
          <a:custGeom>
            <a:avLst/>
            <a:gdLst>
              <a:gd name="T0" fmla="*/ 24 w 204"/>
              <a:gd name="T1" fmla="*/ 0 h 792"/>
              <a:gd name="T2" fmla="*/ 30 w 204"/>
              <a:gd name="T3" fmla="*/ 414 h 792"/>
              <a:gd name="T4" fmla="*/ 204 w 204"/>
              <a:gd name="T5" fmla="*/ 792 h 792"/>
              <a:gd name="T6" fmla="*/ 0 60000 65536"/>
              <a:gd name="T7" fmla="*/ 0 60000 65536"/>
              <a:gd name="T8" fmla="*/ 0 60000 65536"/>
              <a:gd name="T9" fmla="*/ 0 w 204"/>
              <a:gd name="T10" fmla="*/ 0 h 792"/>
              <a:gd name="T11" fmla="*/ 0 w 204"/>
              <a:gd name="T12" fmla="*/ 0 h 7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792">
                <a:moveTo>
                  <a:pt x="24" y="0"/>
                </a:moveTo>
                <a:cubicBezTo>
                  <a:pt x="12" y="141"/>
                  <a:pt x="0" y="282"/>
                  <a:pt x="30" y="414"/>
                </a:cubicBezTo>
                <a:cubicBezTo>
                  <a:pt x="60" y="546"/>
                  <a:pt x="132" y="669"/>
                  <a:pt x="204" y="792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07/7/7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  <p:txBody>
          <a:bodyPr/>
          <a:lstStyle/>
          <a:p>
            <a:pPr algn="l" eaLnBrk="1" hangingPunct="1"/>
            <a:endParaRPr lang="en-US" sz="1800" b="0">
              <a:solidFill>
                <a:srgbClr xmlns:mc="http://schemas.openxmlformats.org/markup-compatibility/2006" xmlns:a14="http://schemas.microsoft.com/office/drawing/2007/7/7/main" val="000000" mc:Ignorable="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07/7/12/main" val="144753721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Text Placeholder 24371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ikehow@microsoft.com</a:t>
            </a:r>
          </a:p>
          <a:p>
            <a:r>
              <a:rPr lang="en-US" smtClean="0"/>
              <a:t>Microsoft employee for 17 years</a:t>
            </a:r>
          </a:p>
          <a:p>
            <a:r>
              <a:rPr lang="en-US" smtClean="0"/>
              <a:t>Always in security</a:t>
            </a:r>
          </a:p>
          <a:p>
            <a:r>
              <a:rPr lang="en-US" smtClean="0"/>
              <a:t>Worked on the SDL since inception</a:t>
            </a:r>
            <a:endParaRPr lang="en-US" dirty="0" smtClean="0"/>
          </a:p>
        </p:txBody>
      </p:sp>
      <p:sp>
        <p:nvSpPr>
          <p:cNvPr id="243714" name="Title 2437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o Is This Guy?</a:t>
            </a:r>
            <a:endParaRPr lang="en-US" dirty="0" smtClean="0"/>
          </a:p>
        </p:txBody>
      </p:sp>
      <p:pic>
        <p:nvPicPr>
          <p:cNvPr id="9225" name="Rectangle 2437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7354" y="4191000"/>
            <a:ext cx="1226178" cy="1457261"/>
          </a:xfrm>
          <a:prstGeom prst="rect">
            <a:avLst/>
          </a:prstGeom>
          <a:noFill/>
          <a:ln w="9525" algn="ctr">
            <a:solidFill>
              <a:schemeClr val="bg2"/>
            </a:solidFill>
            <a:miter lim="800000"/>
            <a:headEnd/>
            <a:tailEnd/>
          </a:ln>
          <a:effectLst>
            <a:reflection blurRad="6350" stA="50000" endA="275" endPos="40000" dist="101600" dir="5400000" sy="-100000" algn="bl" rotWithShape="0"/>
          </a:effectLst>
        </p:spPr>
      </p:pic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403654" y="5503863"/>
            <a:ext cx="761801" cy="662292"/>
            <a:chOff x="3311" y="2736"/>
            <a:chExt cx="1536" cy="1152"/>
          </a:xfrm>
        </p:grpSpPr>
        <p:pic>
          <p:nvPicPr>
            <p:cNvPr id="9227" name="Rectangle 2437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11" y="2736"/>
              <a:ext cx="1536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28" name="Rectangle 24371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556" y="3038"/>
              <a:ext cx="1069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9221" name="Rectangle 2437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63509" y="4208253"/>
            <a:ext cx="1186373" cy="1474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275" endPos="40000" dist="101600" dir="5400000" sy="-100000" algn="bl" rotWithShape="0"/>
          </a:effectLst>
        </p:spPr>
      </p:pic>
      <p:pic>
        <p:nvPicPr>
          <p:cNvPr id="9223" name="Rectangle 24372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200" y="4191000"/>
            <a:ext cx="1150992" cy="1446204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reflection blurRad="6350" stA="50000" endA="275" endPos="40000" dist="101600" dir="5400000" sy="-100000" algn="bl" rotWithShape="0"/>
          </a:effectLst>
        </p:spPr>
      </p:pic>
      <p:pic>
        <p:nvPicPr>
          <p:cNvPr id="9224" name="Rectangle 24372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97487" y="4260012"/>
            <a:ext cx="1201854" cy="1486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275" endPos="40000" dist="101600" dir="5400000" sy="-100000" algn="bl" rotWithShape="0"/>
          </a:effectLst>
        </p:spPr>
      </p:pic>
      <p:pic>
        <p:nvPicPr>
          <p:cNvPr id="1026" name="Picture 2" descr="\\ntpolicy1\mydocs1\MyDocsEFS\mikehow\My Documents\My Pictures\9780735623934x_RGB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47509" y="4191000"/>
            <a:ext cx="1220203" cy="1493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275" endPos="40000" dist="101600" dir="5400000" sy="-100000" algn="bl" rotWithShape="0"/>
          </a:effectLst>
        </p:spPr>
      </p:pic>
      <p:pic>
        <p:nvPicPr>
          <p:cNvPr id="1027" name="Picture 3" descr="http://ecx.images-amazon.com/images/I/51Yni8a6JYL._SS500_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07/7/7/main" val="0"/>
              </a:ext>
            </a:extLst>
          </a:blip>
          <a:srcRect l="9713" r="9711"/>
          <a:stretch/>
        </p:blipFill>
        <p:spPr bwMode="auto">
          <a:xfrm>
            <a:off x="7530697" y="4211777"/>
            <a:ext cx="1188720" cy="1475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275" endPos="40000" dist="101600" dir="5400000" sy="-100000" algn="bl" rotWithShape="0"/>
          </a:effectLst>
          <a:extLst>
            <a:ext uri="{909E8E84-426E-40DD-AFC4-6F175D3DCCD1}">
              <a14:hiddenFill xmlns:a14="http://schemas.microsoft.com/office/drawing/2007/7/7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07/7/12/main" val="2109332557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 advTm="74281">
        <p14:pan dir="u"/>
      </p:transition>
    </mc:Choice>
    <mc:Fallback xmlns="">
      <p:transition xmlns:p14="http://schemas.microsoft.com/office/powerpoint/2007/7/12/main" spd="slow" advTm="74281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DE/Element: Identifying Threat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9144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533400" y="1447800"/>
            <a:ext cx="1905000" cy="9906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7893" name="TextBox 5"/>
          <p:cNvSpPr txBox="1">
            <a:spLocks noChangeArrowheads="1"/>
          </p:cNvSpPr>
          <p:nvPr/>
        </p:nvSpPr>
        <p:spPr bwMode="auto">
          <a:xfrm>
            <a:off x="990600" y="1676400"/>
            <a:ext cx="10080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600">
                <a:latin typeface="Verdana" pitchFamily="34" charset="0"/>
              </a:rPr>
              <a:t>Vision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590800" y="1981200"/>
            <a:ext cx="9906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Understanding the threats</a:t>
            </a:r>
            <a:endParaRPr lang="en-US" sz="32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07/7/12/main" val="292017997"/>
              </p:ext>
            </p:extLst>
          </p:nvPr>
        </p:nvGraphicFramePr>
        <p:xfrm>
          <a:off x="152400" y="1397000"/>
          <a:ext cx="8686801" cy="52064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1236"/>
                <a:gridCol w="1691236"/>
                <a:gridCol w="1768110"/>
                <a:gridCol w="3536219"/>
              </a:tblGrid>
              <a:tr h="703943">
                <a:tc>
                  <a:txBody>
                    <a:bodyPr/>
                    <a:lstStyle/>
                    <a:p>
                      <a:r>
                        <a:rPr lang="en-US" b="0" dirty="0" smtClean="0"/>
                        <a:t>Threat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Property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Definition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Example</a:t>
                      </a:r>
                      <a:endParaRPr lang="en-US" b="0" dirty="0"/>
                    </a:p>
                  </a:txBody>
                  <a:tcPr/>
                </a:tc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</a:t>
                      </a:r>
                      <a:r>
                        <a:rPr lang="en-US" sz="1400" b="1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oofing</a:t>
                      </a:r>
                      <a:endParaRPr lang="en-US" sz="140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ersonating something or someone else</a:t>
                      </a:r>
                      <a:r>
                        <a:rPr lang="en-US" sz="1400" b="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.</a:t>
                      </a:r>
                      <a:endParaRPr lang="en-US" sz="1400" b="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etending to be any of </a:t>
                      </a:r>
                      <a:r>
                        <a:rPr lang="en-US" sz="1400" b="0" dirty="0" err="1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illg</a:t>
                      </a:r>
                      <a:r>
                        <a:rPr lang="en-US" sz="1400" b="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, xbox.com </a:t>
                      </a:r>
                      <a:r>
                        <a:rPr lang="en-US" sz="1400" b="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r </a:t>
                      </a:r>
                      <a:r>
                        <a:rPr lang="en-US" sz="1400" b="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1400" b="0" baseline="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system update</a:t>
                      </a:r>
                      <a:endParaRPr lang="en-US" sz="1400" b="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mpering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gr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difying data or cod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difying a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me </a:t>
                      </a:r>
                      <a:r>
                        <a:rPr lang="en-US" sz="1400" dirty="0" err="1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fig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file</a:t>
                      </a:r>
                      <a:r>
                        <a:rPr lang="en-US" sz="1400" baseline="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n disk, 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r a packet as it traverses the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etwork</a:t>
                      </a:r>
                      <a:endParaRPr lang="en-US" sz="140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pudi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n-repudi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laiming to have not performed an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tion</a:t>
                      </a:r>
                      <a:endParaRPr lang="en-US" sz="140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“I didn’t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heat!”</a:t>
                      </a:r>
                      <a:endParaRPr lang="en-US" sz="140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formation Disclosur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fidential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xposing information to someone not authorized to see i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ading key material from an app</a:t>
                      </a:r>
                      <a:endParaRPr lang="en-US" sz="140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8638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nial of Servic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vailabil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ny or degrade service to us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rashing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he</a:t>
                      </a:r>
                      <a:r>
                        <a:rPr lang="en-US" sz="1400" baseline="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web site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nding a packet and absorbing seconds of CPU time, or routing packets into a black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hole</a:t>
                      </a:r>
                      <a:endParaRPr lang="en-US" sz="140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3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evation of Privileg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in capabilities without proper authoriz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lowing a remote internet user to run commands is the classic example, but 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nning kernel code from lower</a:t>
                      </a:r>
                      <a:r>
                        <a:rPr lang="en-US" sz="1400" baseline="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trust levels</a:t>
                      </a:r>
                      <a:r>
                        <a:rPr lang="en-US" sz="1400" dirty="0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dirty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s also </a:t>
                      </a:r>
                      <a:r>
                        <a:rPr lang="en-US" sz="1400" dirty="0" err="1" smtClean="0">
                          <a:solidFill>
                            <a:srgbClr xmlns:mc="http://schemas.openxmlformats.org/markup-compatibility/2006" xmlns:a14="http://schemas.microsoft.com/office/drawing/2007/7/7/main" val="365F91" mc:Ignorable="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oP</a:t>
                      </a:r>
                      <a:endParaRPr lang="en-US" sz="1400" dirty="0">
                        <a:solidFill>
                          <a:srgbClr xmlns:mc="http://schemas.openxmlformats.org/markup-compatibility/2006" xmlns:a14="http://schemas.microsoft.com/office/drawing/2007/7/7/main" val="365F91" mc:Ignorable="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229600" cy="914400"/>
          </a:xfrm>
        </p:spPr>
        <p:txBody>
          <a:bodyPr/>
          <a:lstStyle/>
          <a:p>
            <a:r>
              <a:rPr lang="en-US" sz="3200" dirty="0" smtClean="0"/>
              <a:t>Different threats affect each type of element</a:t>
            </a:r>
          </a:p>
        </p:txBody>
      </p:sp>
      <p:grpSp>
        <p:nvGrpSpPr>
          <p:cNvPr id="39939" name="Group 25"/>
          <p:cNvGrpSpPr>
            <a:grpSpLocks/>
          </p:cNvGrpSpPr>
          <p:nvPr/>
        </p:nvGrpSpPr>
        <p:grpSpPr bwMode="auto">
          <a:xfrm>
            <a:off x="338138" y="1873250"/>
            <a:ext cx="1262062" cy="793750"/>
            <a:chOff x="213" y="687"/>
            <a:chExt cx="860" cy="641"/>
          </a:xfrm>
        </p:grpSpPr>
        <p:sp>
          <p:nvSpPr>
            <p:cNvPr id="39977" name="Rectangle 4"/>
            <p:cNvSpPr>
              <a:spLocks noChangeArrowheads="1"/>
            </p:cNvSpPr>
            <p:nvPr/>
          </p:nvSpPr>
          <p:spPr bwMode="auto">
            <a:xfrm>
              <a:off x="351" y="687"/>
              <a:ext cx="722" cy="405"/>
            </a:xfrm>
            <a:prstGeom prst="rect">
              <a:avLst/>
            </a:prstGeom>
            <a:noFill/>
            <a:ln w="15875" algn="ctr">
              <a:solidFill>
                <a:schemeClr val="tx2"/>
              </a:solidFill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Verdana" pitchFamily="34" charset="0"/>
              </a:endParaRPr>
            </a:p>
          </p:txBody>
        </p:sp>
        <p:sp>
          <p:nvSpPr>
            <p:cNvPr id="39978" name="Text Box 13"/>
            <p:cNvSpPr txBox="1">
              <a:spLocks noChangeArrowheads="1"/>
            </p:cNvSpPr>
            <p:nvPr/>
          </p:nvSpPr>
          <p:spPr bwMode="auto">
            <a:xfrm>
              <a:off x="213" y="1095"/>
              <a:ext cx="116" cy="233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 dirty="0">
                <a:latin typeface="Verdana" pitchFamily="34" charset="0"/>
              </a:endParaRPr>
            </a:p>
          </p:txBody>
        </p:sp>
      </p:grpSp>
      <p:sp>
        <p:nvSpPr>
          <p:cNvPr id="39940" name="Oval 5"/>
          <p:cNvSpPr>
            <a:spLocks noChangeArrowheads="1"/>
          </p:cNvSpPr>
          <p:nvPr/>
        </p:nvSpPr>
        <p:spPr bwMode="auto">
          <a:xfrm>
            <a:off x="633413" y="3160713"/>
            <a:ext cx="890587" cy="877887"/>
          </a:xfrm>
          <a:prstGeom prst="ellipse">
            <a:avLst/>
          </a:prstGeom>
          <a:noFill/>
          <a:ln w="15875" algn="ctr">
            <a:solidFill>
              <a:schemeClr val="tx2"/>
            </a:solidFill>
            <a:round/>
            <a:headEnd/>
            <a:tailEnd type="none" w="lg" len="lg"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en-US">
              <a:latin typeface="Verdana" pitchFamily="34" charset="0"/>
            </a:endParaRPr>
          </a:p>
        </p:txBody>
      </p:sp>
      <p:sp>
        <p:nvSpPr>
          <p:cNvPr id="39941" name="Text Box 14"/>
          <p:cNvSpPr txBox="1">
            <a:spLocks noChangeArrowheads="1"/>
          </p:cNvSpPr>
          <p:nvPr/>
        </p:nvSpPr>
        <p:spPr bwMode="auto">
          <a:xfrm>
            <a:off x="579438" y="4211638"/>
            <a:ext cx="893762" cy="369887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>
                <a:latin typeface="Verdana" pitchFamily="34" charset="0"/>
              </a:rPr>
              <a:t>Process</a:t>
            </a:r>
          </a:p>
        </p:txBody>
      </p:sp>
      <p:grpSp>
        <p:nvGrpSpPr>
          <p:cNvPr id="39942" name="Group 23"/>
          <p:cNvGrpSpPr>
            <a:grpSpLocks/>
          </p:cNvGrpSpPr>
          <p:nvPr/>
        </p:nvGrpSpPr>
        <p:grpSpPr bwMode="auto">
          <a:xfrm>
            <a:off x="522288" y="4837113"/>
            <a:ext cx="1168400" cy="947737"/>
            <a:chOff x="429" y="2789"/>
            <a:chExt cx="736" cy="597"/>
          </a:xfrm>
        </p:grpSpPr>
        <p:grpSp>
          <p:nvGrpSpPr>
            <p:cNvPr id="39973" name="Group 6"/>
            <p:cNvGrpSpPr>
              <a:grpSpLocks/>
            </p:cNvGrpSpPr>
            <p:nvPr/>
          </p:nvGrpSpPr>
          <p:grpSpPr bwMode="auto">
            <a:xfrm>
              <a:off x="430" y="2789"/>
              <a:ext cx="704" cy="293"/>
              <a:chOff x="411" y="3170"/>
              <a:chExt cx="704" cy="293"/>
            </a:xfrm>
          </p:grpSpPr>
          <p:sp>
            <p:nvSpPr>
              <p:cNvPr id="39975" name="Line 7"/>
              <p:cNvSpPr>
                <a:spLocks noChangeShapeType="1"/>
              </p:cNvSpPr>
              <p:nvPr/>
            </p:nvSpPr>
            <p:spPr bwMode="auto">
              <a:xfrm>
                <a:off x="411" y="3170"/>
                <a:ext cx="703" cy="0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none" w="lg" len="lg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76" name="Line 8"/>
              <p:cNvSpPr>
                <a:spLocks noChangeShapeType="1"/>
              </p:cNvSpPr>
              <p:nvPr/>
            </p:nvSpPr>
            <p:spPr bwMode="auto">
              <a:xfrm>
                <a:off x="412" y="3463"/>
                <a:ext cx="703" cy="0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none" w="lg" len="lg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9974" name="Text Box 16"/>
            <p:cNvSpPr txBox="1">
              <a:spLocks noChangeArrowheads="1"/>
            </p:cNvSpPr>
            <p:nvPr/>
          </p:nvSpPr>
          <p:spPr bwMode="auto">
            <a:xfrm>
              <a:off x="429" y="3153"/>
              <a:ext cx="736" cy="233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latin typeface="Verdana" pitchFamily="34" charset="0"/>
                </a:rPr>
                <a:t>Data Store</a:t>
              </a:r>
            </a:p>
          </p:txBody>
        </p:sp>
      </p:grpSp>
      <p:grpSp>
        <p:nvGrpSpPr>
          <p:cNvPr id="39943" name="Group 22"/>
          <p:cNvGrpSpPr>
            <a:grpSpLocks/>
          </p:cNvGrpSpPr>
          <p:nvPr/>
        </p:nvGrpSpPr>
        <p:grpSpPr bwMode="auto">
          <a:xfrm>
            <a:off x="685799" y="6019801"/>
            <a:ext cx="1393825" cy="716150"/>
            <a:chOff x="349" y="3528"/>
            <a:chExt cx="987" cy="586"/>
          </a:xfrm>
        </p:grpSpPr>
        <p:cxnSp>
          <p:nvCxnSpPr>
            <p:cNvPr id="39971" name="AutoShape 9"/>
            <p:cNvCxnSpPr>
              <a:cxnSpLocks noChangeShapeType="1"/>
            </p:cNvCxnSpPr>
            <p:nvPr/>
          </p:nvCxnSpPr>
          <p:spPr bwMode="auto">
            <a:xfrm flipV="1">
              <a:off x="349" y="3528"/>
              <a:ext cx="987" cy="487"/>
            </a:xfrm>
            <a:prstGeom prst="curvedConnector3">
              <a:avLst>
                <a:gd name="adj1" fmla="val -8106"/>
              </a:avLst>
            </a:prstGeom>
            <a:noFill/>
            <a:ln w="15875">
              <a:solidFill>
                <a:schemeClr val="tx2"/>
              </a:solidFill>
              <a:round/>
              <a:headEnd/>
              <a:tailEnd type="triangle" w="lg" len="lg"/>
            </a:ln>
          </p:spPr>
        </p:cxnSp>
        <p:sp>
          <p:nvSpPr>
            <p:cNvPr id="39972" name="Text Box 17"/>
            <p:cNvSpPr txBox="1">
              <a:spLocks noChangeArrowheads="1"/>
            </p:cNvSpPr>
            <p:nvPr/>
          </p:nvSpPr>
          <p:spPr bwMode="auto">
            <a:xfrm>
              <a:off x="604" y="3812"/>
              <a:ext cx="131" cy="302"/>
            </a:xfrm>
            <a:prstGeom prst="rect">
              <a:avLst/>
            </a:prstGeom>
            <a:noFill/>
            <a:ln w="15875" algn="ctr">
              <a:noFill/>
              <a:miter lim="800000"/>
              <a:headEnd/>
              <a:tailEnd type="none" w="lg" len="lg"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 dirty="0">
                <a:latin typeface="Verdana" pitchFamily="34" charset="0"/>
              </a:endParaRPr>
            </a:p>
          </p:txBody>
        </p:sp>
      </p:grpSp>
      <p:sp>
        <p:nvSpPr>
          <p:cNvPr id="39944" name="Line 19"/>
          <p:cNvSpPr>
            <a:spLocks noChangeShapeType="1"/>
          </p:cNvSpPr>
          <p:nvPr/>
        </p:nvSpPr>
        <p:spPr bwMode="auto">
          <a:xfrm>
            <a:off x="395288" y="5867400"/>
            <a:ext cx="7877175" cy="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5" name="Line 20"/>
          <p:cNvSpPr>
            <a:spLocks noChangeShapeType="1"/>
          </p:cNvSpPr>
          <p:nvPr/>
        </p:nvSpPr>
        <p:spPr bwMode="auto">
          <a:xfrm>
            <a:off x="395288" y="4573588"/>
            <a:ext cx="7877175" cy="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6" name="Line 21"/>
          <p:cNvSpPr>
            <a:spLocks noChangeShapeType="1"/>
          </p:cNvSpPr>
          <p:nvPr/>
        </p:nvSpPr>
        <p:spPr bwMode="auto">
          <a:xfrm>
            <a:off x="395288" y="2981325"/>
            <a:ext cx="7877175" cy="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7" name="Line 27"/>
          <p:cNvSpPr>
            <a:spLocks noChangeShapeType="1"/>
          </p:cNvSpPr>
          <p:nvPr/>
        </p:nvSpPr>
        <p:spPr bwMode="auto">
          <a:xfrm>
            <a:off x="395288" y="1736725"/>
            <a:ext cx="7877175" cy="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8" name="Line 28"/>
          <p:cNvSpPr>
            <a:spLocks noChangeShapeType="1"/>
          </p:cNvSpPr>
          <p:nvPr/>
        </p:nvSpPr>
        <p:spPr bwMode="auto">
          <a:xfrm flipV="1">
            <a:off x="3097213" y="1169988"/>
            <a:ext cx="12700" cy="54260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9" name="Text Box 29"/>
          <p:cNvSpPr txBox="1">
            <a:spLocks noChangeArrowheads="1"/>
          </p:cNvSpPr>
          <p:nvPr/>
        </p:nvSpPr>
        <p:spPr bwMode="auto">
          <a:xfrm>
            <a:off x="3233738" y="1298575"/>
            <a:ext cx="4913312" cy="369888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>
                <a:latin typeface="Verdana" pitchFamily="34" charset="0"/>
              </a:rPr>
              <a:t>S	T	R	I	D	E</a:t>
            </a:r>
          </a:p>
        </p:txBody>
      </p:sp>
      <p:sp>
        <p:nvSpPr>
          <p:cNvPr id="39950" name="Line 30"/>
          <p:cNvSpPr>
            <a:spLocks noChangeShapeType="1"/>
          </p:cNvSpPr>
          <p:nvPr/>
        </p:nvSpPr>
        <p:spPr bwMode="auto">
          <a:xfrm flipV="1">
            <a:off x="3987800" y="1169988"/>
            <a:ext cx="12700" cy="54260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1" name="Line 31"/>
          <p:cNvSpPr>
            <a:spLocks noChangeShapeType="1"/>
          </p:cNvSpPr>
          <p:nvPr/>
        </p:nvSpPr>
        <p:spPr bwMode="auto">
          <a:xfrm flipV="1">
            <a:off x="4878388" y="1169988"/>
            <a:ext cx="12700" cy="54260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2" name="Line 32"/>
          <p:cNvSpPr>
            <a:spLocks noChangeShapeType="1"/>
          </p:cNvSpPr>
          <p:nvPr/>
        </p:nvSpPr>
        <p:spPr bwMode="auto">
          <a:xfrm flipV="1">
            <a:off x="5768975" y="1169988"/>
            <a:ext cx="12700" cy="54260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3" name="Line 33"/>
          <p:cNvSpPr>
            <a:spLocks noChangeShapeType="1"/>
          </p:cNvSpPr>
          <p:nvPr/>
        </p:nvSpPr>
        <p:spPr bwMode="auto">
          <a:xfrm flipV="1">
            <a:off x="6659563" y="1169988"/>
            <a:ext cx="12700" cy="54260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4" name="Line 34"/>
          <p:cNvSpPr>
            <a:spLocks noChangeShapeType="1"/>
          </p:cNvSpPr>
          <p:nvPr/>
        </p:nvSpPr>
        <p:spPr bwMode="auto">
          <a:xfrm flipV="1">
            <a:off x="7550150" y="1169988"/>
            <a:ext cx="12700" cy="5426075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 type="none" w="lg" len="lg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12419" name="Text Box 35"/>
          <p:cNvSpPr txBox="1">
            <a:spLocks noChangeArrowheads="1"/>
          </p:cNvSpPr>
          <p:nvPr/>
        </p:nvSpPr>
        <p:spPr bwMode="auto">
          <a:xfrm>
            <a:off x="3090863" y="1920875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0" name="Text Box 36"/>
          <p:cNvSpPr txBox="1">
            <a:spLocks noChangeArrowheads="1"/>
          </p:cNvSpPr>
          <p:nvPr/>
        </p:nvSpPr>
        <p:spPr bwMode="auto">
          <a:xfrm>
            <a:off x="4911725" y="1922463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1" name="Text Box 37"/>
          <p:cNvSpPr txBox="1">
            <a:spLocks noChangeArrowheads="1"/>
          </p:cNvSpPr>
          <p:nvPr/>
        </p:nvSpPr>
        <p:spPr bwMode="auto">
          <a:xfrm>
            <a:off x="3082925" y="334010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2" name="Text Box 38"/>
          <p:cNvSpPr txBox="1">
            <a:spLocks noChangeArrowheads="1"/>
          </p:cNvSpPr>
          <p:nvPr/>
        </p:nvSpPr>
        <p:spPr bwMode="auto">
          <a:xfrm>
            <a:off x="4057650" y="334010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3" name="Text Box 39"/>
          <p:cNvSpPr txBox="1">
            <a:spLocks noChangeArrowheads="1"/>
          </p:cNvSpPr>
          <p:nvPr/>
        </p:nvSpPr>
        <p:spPr bwMode="auto">
          <a:xfrm>
            <a:off x="4930775" y="3338513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4" name="Text Box 40"/>
          <p:cNvSpPr txBox="1">
            <a:spLocks noChangeArrowheads="1"/>
          </p:cNvSpPr>
          <p:nvPr/>
        </p:nvSpPr>
        <p:spPr bwMode="auto">
          <a:xfrm>
            <a:off x="5765800" y="334010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5" name="Text Box 41"/>
          <p:cNvSpPr txBox="1">
            <a:spLocks noChangeArrowheads="1"/>
          </p:cNvSpPr>
          <p:nvPr/>
        </p:nvSpPr>
        <p:spPr bwMode="auto">
          <a:xfrm>
            <a:off x="6691313" y="334010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6" name="Text Box 42"/>
          <p:cNvSpPr txBox="1">
            <a:spLocks noChangeArrowheads="1"/>
          </p:cNvSpPr>
          <p:nvPr/>
        </p:nvSpPr>
        <p:spPr bwMode="auto">
          <a:xfrm>
            <a:off x="7564438" y="334010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7" name="Text Box 43"/>
          <p:cNvSpPr txBox="1">
            <a:spLocks noChangeArrowheads="1"/>
          </p:cNvSpPr>
          <p:nvPr/>
        </p:nvSpPr>
        <p:spPr bwMode="auto">
          <a:xfrm>
            <a:off x="3997325" y="475615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8" name="Text Box 44"/>
          <p:cNvSpPr txBox="1">
            <a:spLocks noChangeArrowheads="1"/>
          </p:cNvSpPr>
          <p:nvPr/>
        </p:nvSpPr>
        <p:spPr bwMode="auto">
          <a:xfrm>
            <a:off x="5795963" y="475615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29" name="Text Box 45"/>
          <p:cNvSpPr txBox="1">
            <a:spLocks noChangeArrowheads="1"/>
          </p:cNvSpPr>
          <p:nvPr/>
        </p:nvSpPr>
        <p:spPr bwMode="auto">
          <a:xfrm>
            <a:off x="6670675" y="4756150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30" name="Text Box 46"/>
          <p:cNvSpPr txBox="1">
            <a:spLocks noChangeArrowheads="1"/>
          </p:cNvSpPr>
          <p:nvPr/>
        </p:nvSpPr>
        <p:spPr bwMode="auto">
          <a:xfrm>
            <a:off x="4008438" y="5653088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31" name="Text Box 47"/>
          <p:cNvSpPr txBox="1">
            <a:spLocks noChangeArrowheads="1"/>
          </p:cNvSpPr>
          <p:nvPr/>
        </p:nvSpPr>
        <p:spPr bwMode="auto">
          <a:xfrm>
            <a:off x="5807075" y="5653088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912432" name="Text Box 48"/>
          <p:cNvSpPr txBox="1">
            <a:spLocks noChangeArrowheads="1"/>
          </p:cNvSpPr>
          <p:nvPr/>
        </p:nvSpPr>
        <p:spPr bwMode="auto">
          <a:xfrm>
            <a:off x="6681788" y="5653088"/>
            <a:ext cx="869950" cy="91440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>
                <a:solidFill>
                  <a:srgbClr xmlns:mc="http://schemas.openxmlformats.org/markup-compatibility/2006" xmlns:a14="http://schemas.microsoft.com/office/drawing/2007/7/7/main" val="FFFF00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/>
                  </a:outerShdw>
                </a:effectLst>
                <a:latin typeface="+mn-lt"/>
                <a:cs typeface="+mn-cs"/>
                <a:sym typeface="Webdings" pitchFamily="18" charset="2"/>
              </a:rPr>
              <a:t></a:t>
            </a:r>
          </a:p>
        </p:txBody>
      </p:sp>
      <p:sp>
        <p:nvSpPr>
          <p:cNvPr id="39969" name="Rectangle 50"/>
          <p:cNvSpPr>
            <a:spLocks noChangeArrowheads="1"/>
          </p:cNvSpPr>
          <p:nvPr/>
        </p:nvSpPr>
        <p:spPr bwMode="auto">
          <a:xfrm>
            <a:off x="561975" y="1219200"/>
            <a:ext cx="1595309" cy="461665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b="1" dirty="0" smtClean="0">
                <a:solidFill>
                  <a:schemeClr val="tx2"/>
                </a:solidFill>
                <a:latin typeface="Verdana" pitchFamily="34" charset="0"/>
              </a:rPr>
              <a:t>Element</a:t>
            </a:r>
            <a:endParaRPr lang="en-US" sz="2400" b="1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912435" name="Text Box 51"/>
          <p:cNvSpPr txBox="1">
            <a:spLocks noChangeArrowheads="1"/>
          </p:cNvSpPr>
          <p:nvPr/>
        </p:nvSpPr>
        <p:spPr bwMode="auto">
          <a:xfrm>
            <a:off x="5057333" y="4800600"/>
            <a:ext cx="558166" cy="923330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 smtClean="0">
                <a:solidFill>
                  <a:schemeClr val="accent6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07/7/7/main" val="000000" mc:Ignorable="">
                      <a:alpha val="43137"/>
                    </a:srgbClr>
                  </a:outerShdw>
                </a:effectLst>
                <a:latin typeface="Bookman" pitchFamily="18" charset="0"/>
                <a:cs typeface="+mn-cs"/>
                <a:sym typeface="Webdings" pitchFamily="18" charset="2"/>
              </a:rPr>
              <a:t>?</a:t>
            </a:r>
            <a:endParaRPr lang="en-US" sz="5400" dirty="0">
              <a:solidFill>
                <a:schemeClr val="accent6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07/7/7/main" val="000000" mc:Ignorable="">
                    <a:alpha val="43137"/>
                  </a:srgbClr>
                </a:outerShdw>
              </a:effectLst>
              <a:latin typeface="Bookman" pitchFamily="18" charset="0"/>
              <a:cs typeface="+mn-cs"/>
              <a:sym typeface="Webdings" pitchFamily="18" charset="2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1066800" y="6248400"/>
            <a:ext cx="1204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Verdana" pitchFamily="34" charset="0"/>
              </a:rPr>
              <a:t>Dataflow</a:t>
            </a:r>
            <a:endParaRPr lang="en-US" dirty="0">
              <a:latin typeface="Verdana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57200" y="2514600"/>
            <a:ext cx="1897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Verdana" pitchFamily="34" charset="0"/>
              </a:rPr>
              <a:t>External Entity</a:t>
            </a:r>
            <a:endParaRPr lang="en-US" dirty="0">
              <a:latin typeface="Verdana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y STRIDE Threats To Each Element</a:t>
            </a:r>
            <a:endParaRPr lang="en-US" dirty="0" smtClean="0"/>
          </a:p>
        </p:txBody>
      </p:sp>
      <p:sp>
        <p:nvSpPr>
          <p:cNvPr id="4096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or each thing on the diagram:</a:t>
            </a:r>
          </a:p>
          <a:p>
            <a:pPr lvl="1"/>
            <a:r>
              <a:rPr lang="en-US" smtClean="0"/>
              <a:t>Apply relevant parts of STRIDE</a:t>
            </a:r>
          </a:p>
          <a:p>
            <a:pPr lvl="1"/>
            <a:r>
              <a:rPr lang="en-US" smtClean="0"/>
              <a:t>External Entity: SR</a:t>
            </a:r>
          </a:p>
          <a:p>
            <a:pPr lvl="1"/>
            <a:r>
              <a:rPr lang="en-US" smtClean="0"/>
              <a:t>Process: STRIDE</a:t>
            </a:r>
          </a:p>
          <a:p>
            <a:pPr lvl="1"/>
            <a:r>
              <a:rPr lang="en-US" smtClean="0"/>
              <a:t>Data Store, Data Flow: TID</a:t>
            </a:r>
          </a:p>
          <a:p>
            <a:pPr lvl="2"/>
            <a:r>
              <a:rPr lang="en-US" smtClean="0"/>
              <a:t>Data stores which are logs: TID+R</a:t>
            </a:r>
          </a:p>
          <a:p>
            <a:pPr lvl="1"/>
            <a:r>
              <a:rPr lang="en-US" smtClean="0"/>
              <a:t>Data flow inside a process:</a:t>
            </a:r>
          </a:p>
          <a:p>
            <a:pPr lvl="2"/>
            <a:r>
              <a:rPr lang="en-US" smtClean="0"/>
              <a:t>Don’t worry about T,I or D</a:t>
            </a:r>
          </a:p>
          <a:p>
            <a:r>
              <a:rPr lang="en-US" smtClean="0"/>
              <a:t>Number things so you don’t miss them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47557"/>
          <p:cNvSpPr>
            <a:spLocks noChangeArrowheads="1"/>
          </p:cNvSpPr>
          <p:nvPr/>
        </p:nvSpPr>
        <p:spPr bwMode="auto">
          <a:xfrm>
            <a:off x="546100" y="990600"/>
            <a:ext cx="7700963" cy="5773738"/>
          </a:xfrm>
          <a:prstGeom prst="rect">
            <a:avLst/>
          </a:prstGeom>
          <a:noFill/>
          <a:ln w="15875" algn="ctr">
            <a:noFill/>
            <a:miter lim="800000"/>
            <a:headEnd/>
            <a:tailEnd type="none" w="lg" len="lg"/>
          </a:ln>
        </p:spPr>
        <p:txBody>
          <a:bodyPr wrap="none" anchor="ctr"/>
          <a:lstStyle/>
          <a:p>
            <a:pPr algn="l" eaLnBrk="1" hangingPunct="1"/>
            <a:endParaRPr lang="en-US" sz="1800" b="0">
              <a:solidFill>
                <a:srgbClr xmlns:mc="http://schemas.openxmlformats.org/markup-compatibility/2006" xmlns:a14="http://schemas.microsoft.com/office/drawing/2007/7/7/main" val="000000" mc:Ignorable=""/>
              </a:solidFill>
              <a:effectLst/>
            </a:endParaRPr>
          </a:p>
        </p:txBody>
      </p:sp>
      <p:graphicFrame>
        <p:nvGraphicFramePr>
          <p:cNvPr id="204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07/7/12/main" val="468778799"/>
              </p:ext>
            </p:extLst>
          </p:nvPr>
        </p:nvGraphicFramePr>
        <p:xfrm>
          <a:off x="773113" y="1055688"/>
          <a:ext cx="7291387" cy="569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9416891" imgH="7349966" progId="Visio.Drawing.11">
                  <p:embed/>
                </p:oleObj>
              </mc:Choice>
              <mc:Fallback>
                <p:oleObj name="Visio" r:id="rId3" imgW="9416891" imgH="734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07/7/7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1055688"/>
                        <a:ext cx="7291387" cy="569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07/7/7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07/7/7/main" w="15875" algn="ctr">
                            <a:solidFill>
                              <a:schemeClr val="tx2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07/7/7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7554" name="Shape 104755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t"/>
          <a:lstStyle/>
          <a:p>
            <a:pPr marL="0" indent="0" defTabSz="914400" eaLnBrk="1" hangingPunct="1"/>
            <a:r>
              <a:rPr lang="en-US" smtClean="0"/>
              <a:t>A Real Level-0 DFD (Castle)</a:t>
            </a:r>
          </a:p>
        </p:txBody>
      </p:sp>
      <p:sp>
        <p:nvSpPr>
          <p:cNvPr id="2052" name="Straight Connector 1047558"/>
          <p:cNvSpPr>
            <a:spLocks noChangeShapeType="1"/>
          </p:cNvSpPr>
          <p:nvPr/>
        </p:nvSpPr>
        <p:spPr bwMode="auto">
          <a:xfrm flipH="1">
            <a:off x="3248025" y="3352800"/>
            <a:ext cx="314325" cy="1066800"/>
          </a:xfrm>
          <a:prstGeom prst="line">
            <a:avLst/>
          </a:prstGeom>
          <a:noFill/>
          <a:ln w="15875" algn="ctr">
            <a:solidFill>
              <a:schemeClr val="bg2"/>
            </a:solidFill>
            <a:prstDash val="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07/7/7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Shape 1047559"/>
          <p:cNvSpPr>
            <a:spLocks/>
          </p:cNvSpPr>
          <p:nvPr/>
        </p:nvSpPr>
        <p:spPr bwMode="auto">
          <a:xfrm rot="8100000">
            <a:off x="4902200" y="2017713"/>
            <a:ext cx="323850" cy="1984375"/>
          </a:xfrm>
          <a:custGeom>
            <a:avLst/>
            <a:gdLst>
              <a:gd name="T0" fmla="*/ 24 w 204"/>
              <a:gd name="T1" fmla="*/ 0 h 792"/>
              <a:gd name="T2" fmla="*/ 30 w 204"/>
              <a:gd name="T3" fmla="*/ 414 h 792"/>
              <a:gd name="T4" fmla="*/ 204 w 204"/>
              <a:gd name="T5" fmla="*/ 792 h 792"/>
              <a:gd name="T6" fmla="*/ 0 60000 65536"/>
              <a:gd name="T7" fmla="*/ 0 60000 65536"/>
              <a:gd name="T8" fmla="*/ 0 60000 65536"/>
              <a:gd name="T9" fmla="*/ 0 w 204"/>
              <a:gd name="T10" fmla="*/ 0 h 792"/>
              <a:gd name="T11" fmla="*/ 0 w 204"/>
              <a:gd name="T12" fmla="*/ 0 h 7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792">
                <a:moveTo>
                  <a:pt x="24" y="0"/>
                </a:moveTo>
                <a:cubicBezTo>
                  <a:pt x="12" y="141"/>
                  <a:pt x="0" y="282"/>
                  <a:pt x="30" y="414"/>
                </a:cubicBezTo>
                <a:cubicBezTo>
                  <a:pt x="60" y="546"/>
                  <a:pt x="132" y="669"/>
                  <a:pt x="204" y="792"/>
                </a:cubicBezTo>
              </a:path>
            </a:pathLst>
          </a:custGeom>
          <a:noFill/>
          <a:ln w="12700" algn="ctr">
            <a:solidFill>
              <a:schemeClr val="bg2"/>
            </a:solidFill>
            <a:prstDash val="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07/7/7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  <p:txBody>
          <a:bodyPr/>
          <a:lstStyle/>
          <a:p>
            <a:pPr algn="l" eaLnBrk="1" hangingPunct="1"/>
            <a:endParaRPr lang="en-US" sz="1800" b="0">
              <a:solidFill>
                <a:srgbClr xmlns:mc="http://schemas.openxmlformats.org/markup-compatibility/2006" xmlns:a14="http://schemas.microsoft.com/office/drawing/2007/7/7/main" val="000000" mc:Ignorable=""/>
              </a:solidFill>
              <a:effectLst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38400" y="1371600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TID</a:t>
            </a:r>
            <a:endParaRPr lang="en-US" sz="1400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89144" y="2133600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TID</a:t>
            </a:r>
            <a:endParaRPr lang="en-US" sz="1400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24600" y="3732311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TID</a:t>
            </a:r>
            <a:endParaRPr lang="en-US" sz="1400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51394" y="4265711"/>
            <a:ext cx="473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TID</a:t>
            </a:r>
            <a:endParaRPr lang="en-US" sz="1400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38600" y="3424534"/>
            <a:ext cx="8435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STRIDE</a:t>
            </a:r>
            <a:endParaRPr lang="en-US" sz="1400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773857" y="4419599"/>
            <a:ext cx="8435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STRIDE</a:t>
            </a:r>
            <a:endParaRPr lang="en-US" sz="1400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144152" y="6172200"/>
            <a:ext cx="6238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Etc…</a:t>
            </a:r>
            <a:endParaRPr lang="en-US" sz="1400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07/7/12/main" val="1149943308"/>
      </p:ext>
    </p:extLst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 the trust boundari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rusted/high code reading from untrusted/low</a:t>
            </a:r>
          </a:p>
          <a:p>
            <a:pPr lvl="1"/>
            <a:r>
              <a:rPr lang="en-US" smtClean="0"/>
              <a:t>Validate everything for specific uses</a:t>
            </a:r>
          </a:p>
          <a:p>
            <a:r>
              <a:rPr lang="en-US" smtClean="0"/>
              <a:t>High code writing to low</a:t>
            </a:r>
          </a:p>
          <a:p>
            <a:pPr lvl="1"/>
            <a:r>
              <a:rPr lang="en-US" smtClean="0"/>
              <a:t>Make sure your errors don’t give away too much</a:t>
            </a:r>
          </a:p>
          <a:p>
            <a:pPr lvl="1"/>
            <a:endParaRPr lang="en-US" smtClean="0"/>
          </a:p>
          <a:p>
            <a:pPr lvl="1"/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xmlns:mc="http://schemas.openxmlformats.org/markup-compatibility/2006" xmlns:a14="http://schemas.microsoft.com/office/drawing/2007/7/7/main" val="FEF6BA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TRIDE/Element: Mitigat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914400" y="15240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533400" y="1447800"/>
            <a:ext cx="1905000" cy="9906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5061" name="TextBox 5"/>
          <p:cNvSpPr txBox="1">
            <a:spLocks noChangeArrowheads="1"/>
          </p:cNvSpPr>
          <p:nvPr/>
        </p:nvSpPr>
        <p:spPr bwMode="auto">
          <a:xfrm>
            <a:off x="990600" y="1676400"/>
            <a:ext cx="10080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600">
                <a:latin typeface="Verdana" pitchFamily="34" charset="0"/>
              </a:rPr>
              <a:t>Vision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590800" y="1981200"/>
            <a:ext cx="9906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itigation: </a:t>
            </a:r>
          </a:p>
          <a:p>
            <a:pPr lvl="1"/>
            <a:r>
              <a:rPr lang="en-US" smtClean="0"/>
              <a:t>To address or alleviate a problem</a:t>
            </a:r>
          </a:p>
          <a:p>
            <a:r>
              <a:rPr lang="en-US" smtClean="0"/>
              <a:t>Protect customers</a:t>
            </a:r>
          </a:p>
          <a:p>
            <a:r>
              <a:rPr lang="en-US" smtClean="0"/>
              <a:t>Design secure software</a:t>
            </a:r>
          </a:p>
          <a:p>
            <a:r>
              <a:rPr lang="en-US" smtClean="0"/>
              <a:t>Why bother if you:</a:t>
            </a:r>
          </a:p>
          <a:p>
            <a:pPr lvl="1"/>
            <a:r>
              <a:rPr lang="en-US" smtClean="0"/>
              <a:t>Create a great model </a:t>
            </a:r>
          </a:p>
          <a:p>
            <a:pPr lvl="1"/>
            <a:r>
              <a:rPr lang="en-US" smtClean="0"/>
              <a:t>Identify lots of threats</a:t>
            </a:r>
          </a:p>
          <a:p>
            <a:pPr lvl="1"/>
            <a:r>
              <a:rPr lang="en-US" smtClean="0"/>
              <a:t>Stop </a:t>
            </a:r>
          </a:p>
          <a:p>
            <a:r>
              <a:rPr lang="en-US" smtClean="0"/>
              <a:t>So find problems and fix them</a:t>
            </a:r>
          </a:p>
          <a:p>
            <a:pPr lvl="1"/>
            <a:r>
              <a:rPr lang="en-US" smtClean="0"/>
              <a:t>File bugs to track them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tigation is the point of threat modeling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ddress each threat</a:t>
            </a:r>
          </a:p>
          <a:p>
            <a:r>
              <a:rPr lang="en-US" smtClean="0"/>
              <a:t>Four ways to address threats:</a:t>
            </a:r>
          </a:p>
          <a:p>
            <a:pPr lvl="1"/>
            <a:r>
              <a:rPr lang="en-US" smtClean="0"/>
              <a:t>Redesign to eliminate</a:t>
            </a:r>
          </a:p>
          <a:p>
            <a:pPr lvl="1"/>
            <a:r>
              <a:rPr lang="en-US" smtClean="0"/>
              <a:t>Apply standard mitigations</a:t>
            </a:r>
          </a:p>
          <a:p>
            <a:pPr lvl="1"/>
            <a:r>
              <a:rPr lang="en-US" smtClean="0"/>
              <a:t>Invent new mitigations</a:t>
            </a:r>
          </a:p>
          <a:p>
            <a:pPr lvl="2"/>
            <a:r>
              <a:rPr lang="en-US" smtClean="0"/>
              <a:t>Riskier</a:t>
            </a:r>
          </a:p>
          <a:p>
            <a:pPr lvl="1"/>
            <a:r>
              <a:rPr lang="en-US" smtClean="0"/>
              <a:t>Accept vulnerability in design</a:t>
            </a:r>
          </a:p>
          <a:p>
            <a:r>
              <a:rPr lang="en-US" smtClean="0"/>
              <a:t>Address each threat!</a:t>
            </a:r>
          </a:p>
          <a:p>
            <a:endParaRPr lang="en-US" dirty="0"/>
          </a:p>
        </p:txBody>
      </p:sp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tigate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07/7/12/main" val="672949534"/>
              </p:ext>
            </p:extLst>
          </p:nvPr>
        </p:nvGraphicFramePr>
        <p:xfrm>
          <a:off x="457200" y="381001"/>
          <a:ext cx="8458200" cy="614705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71183"/>
                <a:gridCol w="1957917"/>
                <a:gridCol w="4229100"/>
              </a:tblGrid>
              <a:tr h="23423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Spoofing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To authenticate principals: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Basic </a:t>
                      </a:r>
                      <a:r>
                        <a:rPr lang="en-US" sz="1000" dirty="0" smtClean="0">
                          <a:latin typeface="Calibri"/>
                          <a:ea typeface="Times New Roman"/>
                          <a:cs typeface="Times New Roman"/>
                        </a:rPr>
                        <a:t>&amp; Digest</a:t>
                      </a:r>
                      <a:r>
                        <a:rPr lang="en-US" sz="1000" baseline="0" dirty="0" smtClean="0"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dirty="0" smtClean="0"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  <a:endParaRPr lang="en-US" sz="1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 err="1" smtClean="0">
                          <a:latin typeface="Calibri"/>
                          <a:ea typeface="Times New Roman"/>
                          <a:cs typeface="Times New Roman"/>
                        </a:rPr>
                        <a:t>LiveID</a:t>
                      </a:r>
                      <a:r>
                        <a:rPr lang="en-US" sz="1000" dirty="0" smtClean="0"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Cookie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Windows authentication (NTLM)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Kerberos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PKI systems such as SSL/TLS and certificat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IPSec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Digitally signed packets</a:t>
                      </a:r>
                    </a:p>
                    <a:p>
                      <a:pPr marL="22860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To authenticate code or data: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Digital signatur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Message authentication cod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Hashes</a:t>
                      </a:r>
                    </a:p>
                  </a:txBody>
                  <a:tcPr marL="68580" marR="68580" marT="0" marB="0">
                    <a:solidFill>
                      <a:schemeClr val="accent1">
                        <a:tint val="40000"/>
                        <a:alpha val="10000"/>
                      </a:schemeClr>
                    </a:solidFill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Tampering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Integr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Windows </a:t>
                      </a:r>
                      <a:r>
                        <a:rPr lang="en-US" sz="1000" dirty="0" smtClean="0">
                          <a:latin typeface="Calibri"/>
                          <a:ea typeface="Times New Roman"/>
                          <a:cs typeface="Times New Roman"/>
                        </a:rPr>
                        <a:t>Mandatory </a:t>
                      </a: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Integrity Contro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Digital signatur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Message Authentication Codes </a:t>
                      </a:r>
                    </a:p>
                  </a:txBody>
                  <a:tcPr marL="68580" marR="68580" marT="0" marB="0"/>
                </a:tc>
              </a:tr>
              <a:tr h="90090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Repudi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Non Repudi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Strong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Secure logging and auditing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Digital Signatur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Secure time stamp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Trusted third parties</a:t>
                      </a:r>
                    </a:p>
                  </a:txBody>
                  <a:tcPr marL="68580" marR="68580" marT="0" marB="0"/>
                </a:tc>
              </a:tr>
              <a:tr h="38125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Information Disclosur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Confidential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Encryp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</a:txBody>
                  <a:tcPr marL="68580" marR="68580" marT="0" marB="0"/>
                </a:tc>
              </a:tr>
              <a:tr h="90090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Denial of Servic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Availabil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Filtering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Quota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>
                          <a:latin typeface="Calibri"/>
                          <a:ea typeface="Times New Roman"/>
                          <a:cs typeface="Times New Roman"/>
                        </a:rPr>
                        <a:t>High availability designs</a:t>
                      </a:r>
                    </a:p>
                  </a:txBody>
                  <a:tcPr marL="68580" marR="68580" marT="0" marB="0"/>
                </a:tc>
              </a:tr>
              <a:tr h="90090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Elevation of </a:t>
                      </a:r>
                      <a:r>
                        <a:rPr lang="en-US" sz="1800" dirty="0" smtClean="0">
                          <a:latin typeface="Calibri"/>
                          <a:ea typeface="Times New Roman"/>
                          <a:cs typeface="Times New Roman"/>
                        </a:rPr>
                        <a:t>Privilege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Group or role membership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Privilege ownership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Permission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Times New Roman"/>
                        </a:rPr>
                        <a:t>Input validation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6705600" cy="304800"/>
          </a:xfrm>
        </p:spPr>
        <p:txBody>
          <a:bodyPr/>
          <a:lstStyle/>
          <a:p>
            <a:r>
              <a:rPr lang="en-US" sz="3200" dirty="0" smtClean="0"/>
              <a:t>Standard Mitigations</a:t>
            </a:r>
            <a:endParaRPr lang="en-US" sz="3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troduction</a:t>
            </a:r>
          </a:p>
          <a:p>
            <a:r>
              <a:rPr lang="en-US" smtClean="0"/>
              <a:t>Goals of Threat Modeling</a:t>
            </a:r>
          </a:p>
          <a:p>
            <a:r>
              <a:rPr lang="en-US" smtClean="0"/>
              <a:t>The approach</a:t>
            </a:r>
          </a:p>
          <a:p>
            <a:r>
              <a:rPr lang="en-US" smtClean="0"/>
              <a:t>Exercise</a:t>
            </a:r>
          </a:p>
          <a:p>
            <a:r>
              <a:rPr lang="en-US" smtClean="0"/>
              <a:t>Learning resources</a:t>
            </a:r>
          </a:p>
          <a:p>
            <a:endParaRPr lang="en-US" smtClean="0"/>
          </a:p>
          <a:p>
            <a:endParaRPr lang="en-US" dirty="0" smtClean="0"/>
          </a:p>
        </p:txBody>
      </p:sp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itigations are an area of expertise like networking, databases, or cryptography</a:t>
            </a:r>
          </a:p>
          <a:p>
            <a:r>
              <a:rPr lang="en-US" smtClean="0"/>
              <a:t>Amateurs make mistakes, so do pros</a:t>
            </a:r>
          </a:p>
          <a:p>
            <a:r>
              <a:rPr lang="en-US" smtClean="0"/>
              <a:t>Mitigation failures will appear to work</a:t>
            </a:r>
          </a:p>
          <a:p>
            <a:pPr lvl="1"/>
            <a:r>
              <a:rPr lang="en-US" smtClean="0"/>
              <a:t>Until an expert looks at them</a:t>
            </a:r>
          </a:p>
          <a:p>
            <a:pPr lvl="1"/>
            <a:r>
              <a:rPr lang="en-US" smtClean="0"/>
              <a:t>We hope that expert will work for us</a:t>
            </a:r>
          </a:p>
          <a:p>
            <a:endParaRPr lang="en-US" smtClean="0"/>
          </a:p>
          <a:p>
            <a:r>
              <a:rPr lang="en-US" smtClean="0"/>
              <a:t>When you need to invent mitigations, get expert help</a:t>
            </a:r>
          </a:p>
          <a:p>
            <a:pPr lvl="1"/>
            <a:r>
              <a:rPr lang="en-US" smtClean="0"/>
              <a:t>We will try to talk you off the ledge </a:t>
            </a:r>
            <a:r>
              <a:rPr lang="en-US" smtClean="0">
                <a:sym typeface="Wingdings" pitchFamily="2" charset="2"/>
              </a:rPr>
              <a:t></a:t>
            </a:r>
            <a:endParaRPr lang="en-US" smtClean="0"/>
          </a:p>
          <a:p>
            <a:endParaRPr lang="en-US" smtClean="0"/>
          </a:p>
          <a:p>
            <a:endParaRPr lang="en-US" dirty="0" smtClean="0"/>
          </a:p>
        </p:txBody>
      </p:sp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venting Mitigations is Hard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xmlns:mc="http://schemas.openxmlformats.org/markup-compatibility/2006" xmlns:a14="http://schemas.microsoft.com/office/drawing/2007/7/7/main" val="EDFEC6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DE/Element: Validat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914400" y="14478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533400" y="1447800"/>
            <a:ext cx="1905000" cy="9906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8133" name="TextBox 5"/>
          <p:cNvSpPr txBox="1">
            <a:spLocks noChangeArrowheads="1"/>
          </p:cNvSpPr>
          <p:nvPr/>
        </p:nvSpPr>
        <p:spPr bwMode="auto">
          <a:xfrm>
            <a:off x="990600" y="1676400"/>
            <a:ext cx="10080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600">
                <a:latin typeface="Verdana" pitchFamily="34" charset="0"/>
              </a:rPr>
              <a:t>Vision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590800" y="1981200"/>
            <a:ext cx="9906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Validate the whole TM</a:t>
            </a:r>
          </a:p>
          <a:p>
            <a:pPr lvl="1"/>
            <a:r>
              <a:rPr lang="en-US" smtClean="0"/>
              <a:t>Does diagram match final code?</a:t>
            </a:r>
          </a:p>
          <a:p>
            <a:pPr lvl="1"/>
            <a:r>
              <a:rPr lang="en-US" smtClean="0"/>
              <a:t>Are threats enumerated?</a:t>
            </a:r>
          </a:p>
          <a:p>
            <a:pPr lvl="1"/>
            <a:r>
              <a:rPr lang="en-US" smtClean="0"/>
              <a:t>Minimum: STRIDE per element that touches a trust boundary</a:t>
            </a:r>
          </a:p>
          <a:p>
            <a:pPr lvl="1"/>
            <a:r>
              <a:rPr lang="en-US" smtClean="0"/>
              <a:t>Has Test reviewed the model?</a:t>
            </a:r>
          </a:p>
          <a:p>
            <a:pPr lvl="2"/>
            <a:r>
              <a:rPr lang="en-US" smtClean="0"/>
              <a:t>Created appropriate test plans</a:t>
            </a:r>
          </a:p>
          <a:p>
            <a:pPr lvl="2"/>
            <a:r>
              <a:rPr lang="en-US" smtClean="0"/>
              <a:t>Tester approach often finds issues with TM, or details</a:t>
            </a:r>
          </a:p>
          <a:p>
            <a:r>
              <a:rPr lang="en-US" smtClean="0"/>
              <a:t>Is each threat mitigated?</a:t>
            </a:r>
          </a:p>
          <a:p>
            <a:pPr lvl="1"/>
            <a:r>
              <a:rPr lang="en-US" smtClean="0"/>
              <a:t>Are mitigations done right</a:t>
            </a:r>
          </a:p>
          <a:p>
            <a:r>
              <a:rPr lang="en-US" smtClean="0"/>
              <a:t>Did you check these before FSR?</a:t>
            </a:r>
          </a:p>
          <a:p>
            <a:pPr lvl="1"/>
            <a:r>
              <a:rPr lang="en-US" smtClean="0"/>
              <a:t>Shipping will be more predictable</a:t>
            </a:r>
            <a:endParaRPr lang="en-US" dirty="0" smtClean="0"/>
          </a:p>
        </p:txBody>
      </p:sp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alidating Threat Models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reats</a:t>
            </a:r>
          </a:p>
          <a:p>
            <a:pPr lvl="1"/>
            <a:r>
              <a:rPr lang="en-US" smtClean="0"/>
              <a:t>Describe the attack</a:t>
            </a:r>
          </a:p>
          <a:p>
            <a:pPr lvl="1"/>
            <a:r>
              <a:rPr lang="en-US" smtClean="0"/>
              <a:t>Describe the context</a:t>
            </a:r>
          </a:p>
          <a:p>
            <a:pPr lvl="1"/>
            <a:r>
              <a:rPr lang="en-US" smtClean="0"/>
              <a:t>Describe the impact</a:t>
            </a:r>
          </a:p>
          <a:p>
            <a:r>
              <a:rPr lang="en-US" smtClean="0"/>
              <a:t>Mitigations:</a:t>
            </a:r>
          </a:p>
          <a:p>
            <a:pPr lvl="1"/>
            <a:r>
              <a:rPr lang="en-US" smtClean="0"/>
              <a:t>Associate with a threat</a:t>
            </a:r>
          </a:p>
          <a:p>
            <a:pPr lvl="1"/>
            <a:r>
              <a:rPr lang="en-US" smtClean="0"/>
              <a:t>Describe the mitigation(s)</a:t>
            </a:r>
          </a:p>
          <a:p>
            <a:pPr lvl="1"/>
            <a:r>
              <a:rPr lang="en-US" smtClean="0"/>
              <a:t>File a bug</a:t>
            </a:r>
          </a:p>
          <a:p>
            <a:pPr lvl="1"/>
            <a:r>
              <a:rPr lang="en-US" smtClean="0"/>
              <a:t>Fuzzing is a test tactic, not a mitigation</a:t>
            </a:r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alidate Quality of Threats &amp; Mitigations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pendencies</a:t>
            </a:r>
          </a:p>
          <a:p>
            <a:pPr lvl="1"/>
            <a:r>
              <a:rPr lang="en-US" smtClean="0"/>
              <a:t>What other code are you using?</a:t>
            </a:r>
          </a:p>
          <a:p>
            <a:pPr lvl="1"/>
            <a:r>
              <a:rPr lang="en-US" smtClean="0"/>
              <a:t>What security functions are in that other code? </a:t>
            </a:r>
          </a:p>
          <a:p>
            <a:pPr lvl="1"/>
            <a:r>
              <a:rPr lang="en-US" smtClean="0"/>
              <a:t>Are you sure?</a:t>
            </a:r>
          </a:p>
          <a:p>
            <a:r>
              <a:rPr lang="en-US" smtClean="0"/>
              <a:t>Assumptions</a:t>
            </a:r>
          </a:p>
          <a:p>
            <a:pPr lvl="1"/>
            <a:r>
              <a:rPr lang="en-US" smtClean="0"/>
              <a:t>Things you note as you build the threat model</a:t>
            </a:r>
          </a:p>
          <a:p>
            <a:pPr lvl="1"/>
            <a:r>
              <a:rPr lang="en-US" smtClean="0"/>
              <a:t>“HTTP.sys will protect us against SQL Injection”</a:t>
            </a:r>
          </a:p>
          <a:p>
            <a:pPr lvl="1"/>
            <a:r>
              <a:rPr lang="en-US" smtClean="0"/>
              <a:t>“LPC will protect us from malformed messages”</a:t>
            </a:r>
          </a:p>
          <a:p>
            <a:pPr lvl="1"/>
            <a:r>
              <a:rPr lang="en-US" smtClean="0"/>
              <a:t>CryptGenRandom will give us crypto-strong randomness</a:t>
            </a:r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alidate Information Captured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tart with a DFD walkthrough</a:t>
            </a:r>
          </a:p>
          <a:p>
            <a:r>
              <a:rPr lang="en-US" smtClean="0"/>
              <a:t>Identify most interesting elements</a:t>
            </a:r>
          </a:p>
          <a:p>
            <a:pPr lvl="1"/>
            <a:r>
              <a:rPr lang="en-US" smtClean="0"/>
              <a:t>Assets (if you identify any)</a:t>
            </a:r>
          </a:p>
          <a:p>
            <a:pPr lvl="1"/>
            <a:r>
              <a:rPr lang="en-US" smtClean="0"/>
              <a:t>Entry points/trust boundaries</a:t>
            </a:r>
          </a:p>
          <a:p>
            <a:r>
              <a:rPr lang="en-US" smtClean="0"/>
              <a:t>Walk through STRIDE against those</a:t>
            </a:r>
          </a:p>
          <a:p>
            <a:r>
              <a:rPr lang="en-US" smtClean="0"/>
              <a:t>Threats that cross elements/recur</a:t>
            </a:r>
          </a:p>
          <a:p>
            <a:pPr lvl="1"/>
            <a:r>
              <a:rPr lang="en-US" smtClean="0"/>
              <a:t>Consider library, redesigns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ective Threat Modeling Meetings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ause for questions before exercise </a:t>
            </a:r>
            <a:endParaRPr lang="en-US" cap="small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2000"/>
    </mc:Choice>
    <mc:Fallback xmlns="">
      <p:transition xmlns:p14="http://schemas.microsoft.com/office/powerpoint/2007/7/12/main" spd="slow"/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andout</a:t>
            </a:r>
          </a:p>
          <a:p>
            <a:r>
              <a:rPr lang="en-US" smtClean="0"/>
              <a:t>Work in teams to:</a:t>
            </a:r>
          </a:p>
          <a:p>
            <a:pPr lvl="1"/>
            <a:r>
              <a:rPr lang="en-US" smtClean="0"/>
              <a:t>Identify all diagram elements</a:t>
            </a:r>
          </a:p>
          <a:p>
            <a:pPr lvl="1"/>
            <a:r>
              <a:rPr lang="en-US" smtClean="0"/>
              <a:t>Identify threat types to each element</a:t>
            </a:r>
          </a:p>
          <a:p>
            <a:pPr lvl="1"/>
            <a:r>
              <a:rPr lang="en-US" smtClean="0"/>
              <a:t>Identify at least 3 threats</a:t>
            </a:r>
          </a:p>
          <a:p>
            <a:pPr lvl="1"/>
            <a:r>
              <a:rPr lang="en-US" smtClean="0"/>
              <a:t>Identify first order mitigations</a:t>
            </a:r>
          </a:p>
          <a:p>
            <a:pPr lvl="1"/>
            <a:endParaRPr lang="en-US" smtClean="0"/>
          </a:p>
          <a:p>
            <a:pPr lvl="1"/>
            <a:r>
              <a:rPr lang="en-US" smtClean="0"/>
              <a:t>Extra credit: improve the diagram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ercis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ntify all Elements: 16 Elements…</a:t>
            </a:r>
            <a:endParaRPr lang="en-US" dirty="0"/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295400"/>
            <a:ext cx="6400800" cy="4935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295400" y="19050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8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71600" y="2590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9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81400" y="22860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0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86400" y="54102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4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895600" y="32766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1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096000" y="40386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6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096000" y="50292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5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724400" y="51816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3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86200" y="53340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2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248400" y="1676400"/>
            <a:ext cx="2895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…and 2 trust boundaries, which don’t have threats against them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38200" y="12954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7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648200" y="42672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2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467600" y="44196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1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895600" y="19050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3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733800" y="5943600"/>
            <a:ext cx="304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4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791200" y="6019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5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38200" y="32766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6</a:t>
            </a:r>
            <a:endParaRPr lang="en-US" dirty="0">
              <a:solidFill>
                <a:srgbClr xmlns:mc="http://schemas.openxmlformats.org/markup-compatibility/2006" xmlns:a14="http://schemas.microsoft.com/office/drawing/2007/7/7/main" val="FF0000" mc:Ignorable="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Identify threat types to each element</a:t>
            </a:r>
            <a:endParaRPr lang="en-US" sz="3200" dirty="0"/>
          </a:p>
        </p:txBody>
      </p:sp>
      <p:pic>
        <p:nvPicPr>
          <p:cNvPr id="50" name="Picture 49" descr="stride-element.jpg"/>
          <p:cNvPicPr>
            <a:picLocks noChangeAspect="1"/>
          </p:cNvPicPr>
          <p:nvPr/>
        </p:nvPicPr>
        <p:blipFill>
          <a:blip r:embed="rId2" cstate="print"/>
          <a:srcRect l="1500"/>
          <a:stretch>
            <a:fillRect/>
          </a:stretch>
        </p:blipFill>
        <p:spPr>
          <a:xfrm>
            <a:off x="609600" y="1524000"/>
            <a:ext cx="6004560" cy="4876800"/>
          </a:xfrm>
          <a:prstGeom prst="rect">
            <a:avLst/>
          </a:prstGeom>
        </p:spPr>
      </p:pic>
      <p:sp>
        <p:nvSpPr>
          <p:cNvPr id="53" name="TextBox 52"/>
          <p:cNvSpPr txBox="1"/>
          <p:nvPr/>
        </p:nvSpPr>
        <p:spPr>
          <a:xfrm>
            <a:off x="5105400" y="2630269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dministrator</a:t>
            </a:r>
          </a:p>
          <a:p>
            <a:endParaRPr lang="en-US" dirty="0" smtClean="0"/>
          </a:p>
        </p:txBody>
      </p:sp>
      <p:sp>
        <p:nvSpPr>
          <p:cNvPr id="54" name="Rectangle 53"/>
          <p:cNvSpPr/>
          <p:nvPr/>
        </p:nvSpPr>
        <p:spPr>
          <a:xfrm>
            <a:off x="5105400" y="3352800"/>
            <a:ext cx="34932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dmin console (2) , Host SW (3)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1371600" y="1295400"/>
            <a:ext cx="4839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hreats				Elements</a:t>
            </a:r>
            <a:endParaRPr lang="en-US" dirty="0"/>
          </a:p>
        </p:txBody>
      </p:sp>
      <p:cxnSp>
        <p:nvCxnSpPr>
          <p:cNvPr id="57" name="Straight Connector 56"/>
          <p:cNvCxnSpPr/>
          <p:nvPr/>
        </p:nvCxnSpPr>
        <p:spPr>
          <a:xfrm>
            <a:off x="533400" y="1600200"/>
            <a:ext cx="6934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5105400" y="3886200"/>
            <a:ext cx="364715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fig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data (4), Integrity data (5), </a:t>
            </a:r>
          </a:p>
          <a:p>
            <a:r>
              <a:rPr lang="en-US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ilesystem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data (6), registry (7)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5105400" y="4763869"/>
            <a:ext cx="2877711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8.   raw </a:t>
            </a:r>
            <a:r>
              <a:rPr lang="en-US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g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data</a:t>
            </a:r>
          </a:p>
          <a:p>
            <a:pPr marL="342900" indent="-342900">
              <a:buAutoNum type="arabicPeriod" startAt="9"/>
            </a:pP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aw </a:t>
            </a:r>
            <a:r>
              <a:rPr lang="en-US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ilesystem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data</a:t>
            </a:r>
          </a:p>
          <a:p>
            <a:pPr marL="342900" indent="-342900">
              <a:buAutoNum type="arabicPeriod" startAt="9"/>
            </a:pP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commands</a:t>
            </a:r>
          </a:p>
          <a:p>
            <a:pPr marL="342900" indent="-342900">
              <a:buAutoNum type="arabicPeriod" startAt="9"/>
            </a:pP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resource integrity data</a:t>
            </a:r>
          </a:p>
          <a:p>
            <a:pPr marL="342900" indent="-342900">
              <a:buAutoNum type="arabicPeriod" startAt="9"/>
            </a:pP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read settings</a:t>
            </a:r>
          </a:p>
          <a:p>
            <a:pPr marL="342900" indent="-342900">
              <a:buAutoNum type="arabicPeriod" startAt="9"/>
            </a:pP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07/7/7/main" val="FF0000" mc:Ignorable=""/>
                </a:solidFill>
              </a:rPr>
              <a:t>read</a:t>
            </a:r>
          </a:p>
          <a:p>
            <a:pPr marL="342900" indent="-342900"/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	.... 16</a:t>
            </a:r>
          </a:p>
          <a:p>
            <a:pPr marL="342900" indent="-342900">
              <a:buAutoNum type="arabicPeriod" startAt="9"/>
            </a:pP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ho?</a:t>
            </a:r>
          </a:p>
          <a:p>
            <a:r>
              <a:rPr lang="en-US" smtClean="0"/>
              <a:t>What?</a:t>
            </a:r>
          </a:p>
          <a:p>
            <a:r>
              <a:rPr lang="en-US" smtClean="0"/>
              <a:t>When?</a:t>
            </a:r>
          </a:p>
          <a:p>
            <a:r>
              <a:rPr lang="en-US" smtClean="0"/>
              <a:t>Why?</a:t>
            </a:r>
          </a:p>
          <a:p>
            <a:r>
              <a:rPr lang="en-US" smtClean="0"/>
              <a:t>How?</a:t>
            </a:r>
            <a:endParaRPr lang="en-US" dirty="0"/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reat Modeling Basics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pecific</a:t>
            </a:r>
          </a:p>
          <a:p>
            <a:r>
              <a:rPr lang="en-US" smtClean="0"/>
              <a:t>Understand threat and impact</a:t>
            </a:r>
          </a:p>
          <a:p>
            <a:r>
              <a:rPr lang="en-US" smtClean="0"/>
              <a:t>Identify 1st order mitigations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entify Threats!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 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endParaRPr lang="en-US" sz="4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2000"/>
    </mc:Choice>
    <mc:Fallback xmlns="">
      <p:transition xmlns:p14="http://schemas.microsoft.com/office/powerpoint/2007/7/12/main" spd="slow"/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reat model your work!</a:t>
            </a:r>
          </a:p>
          <a:p>
            <a:pPr lvl="1"/>
            <a:r>
              <a:rPr lang="en-US" smtClean="0"/>
              <a:t>Start early</a:t>
            </a:r>
          </a:p>
          <a:p>
            <a:pPr lvl="1"/>
            <a:r>
              <a:rPr lang="en-US" smtClean="0"/>
              <a:t>Track changes</a:t>
            </a:r>
          </a:p>
          <a:p>
            <a:r>
              <a:rPr lang="en-US" smtClean="0"/>
              <a:t>Work with your Security Advisors!</a:t>
            </a:r>
          </a:p>
          <a:p>
            <a:r>
              <a:rPr lang="en-US" smtClean="0"/>
              <a:t>Talk to your “dependencies” about security assumptions</a:t>
            </a:r>
          </a:p>
          <a:p>
            <a:r>
              <a:rPr lang="en-US" smtClean="0"/>
              <a:t>Learn more</a:t>
            </a:r>
          </a:p>
          <a:p>
            <a:pPr lvl="1"/>
            <a:r>
              <a:rPr lang="en-US" smtClean="0"/>
              <a:t>http://blogs.msdn.com/sdl</a:t>
            </a:r>
            <a:endParaRPr lang="en-US" dirty="0" smtClean="0"/>
          </a:p>
        </p:txBody>
      </p:sp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ll to Action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905642" y="1689980"/>
            <a:ext cx="7425690" cy="3225498"/>
          </a:xfrm>
        </p:spPr>
        <p:txBody>
          <a:bodyPr/>
          <a:lstStyle/>
          <a:p>
            <a:r>
              <a:rPr lang="en-US" dirty="0" smtClean="0"/>
              <a:t>MSDN Magazine</a:t>
            </a:r>
          </a:p>
          <a:p>
            <a:pPr lvl="1"/>
            <a:r>
              <a:rPr lang="en-US" dirty="0" smtClean="0"/>
              <a:t>Uncover Security Design Flaws Using the STRIDE Approach </a:t>
            </a:r>
            <a:r>
              <a:rPr lang="en-US" dirty="0" smtClean="0">
                <a:solidFill>
                  <a:schemeClr val="tx2"/>
                </a:solidFill>
                <a:hlinkClick r:id="rId2"/>
              </a:rPr>
              <a:t>http://msdn.microsoft.com/msdnmag/issues/06/11/ThreatModeling/default.aspx</a:t>
            </a:r>
            <a:endParaRPr lang="en-US" dirty="0" smtClean="0">
              <a:solidFill>
                <a:schemeClr val="tx2"/>
              </a:solidFill>
            </a:endParaRPr>
          </a:p>
          <a:p>
            <a:pPr lvl="1"/>
            <a:r>
              <a:rPr lang="en-US" dirty="0" smtClean="0">
                <a:hlinkClick r:id="rId3"/>
              </a:rPr>
              <a:t>http://msdn.microsoft.com/en-us/magazine/cc700352.aspx</a:t>
            </a:r>
            <a:endParaRPr lang="en-US" dirty="0" smtClean="0"/>
          </a:p>
          <a:p>
            <a:pPr lvl="1"/>
            <a:r>
              <a:rPr lang="en-US" dirty="0" smtClean="0"/>
              <a:t>Getting Started with the SDL TM Too</a:t>
            </a:r>
          </a:p>
          <a:p>
            <a:pPr lvl="1"/>
            <a:r>
              <a:rPr lang="en-US" dirty="0" smtClean="0">
                <a:hlinkClick r:id="rId4"/>
              </a:rPr>
              <a:t>http://msdn.microsoft.com/en-us/magazine/2009.01.securitybriefs.aspx</a:t>
            </a:r>
            <a:r>
              <a:rPr lang="en-US" dirty="0" smtClean="0"/>
              <a:t> </a:t>
            </a:r>
          </a:p>
          <a:p>
            <a:r>
              <a:rPr lang="en-US" dirty="0" smtClean="0"/>
              <a:t>Lots more SDL: Training and Resources</a:t>
            </a:r>
          </a:p>
          <a:p>
            <a:pPr lvl="1"/>
            <a:r>
              <a:rPr lang="en-US" dirty="0" smtClean="0">
                <a:hlinkClick r:id="rId5"/>
              </a:rPr>
              <a:t>http://msdn.microsoft.com/en-us/security/cc448120.aspx</a:t>
            </a:r>
            <a:r>
              <a:rPr lang="en-US" dirty="0" smtClean="0"/>
              <a:t> </a:t>
            </a:r>
          </a:p>
          <a:p>
            <a:r>
              <a:rPr lang="en-US" dirty="0" smtClean="0"/>
              <a:t>Books: lots of info which drove evolution of better processes</a:t>
            </a:r>
          </a:p>
        </p:txBody>
      </p:sp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arning Resources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uilding a threat model</a:t>
            </a:r>
          </a:p>
          <a:p>
            <a:pPr lvl="1"/>
            <a:r>
              <a:rPr lang="en-US" smtClean="0"/>
              <a:t>Dev owns DFD (diagram)</a:t>
            </a:r>
          </a:p>
          <a:p>
            <a:pPr lvl="1"/>
            <a:r>
              <a:rPr lang="en-US" smtClean="0"/>
              <a:t>Test owns ID threats (analyze)</a:t>
            </a:r>
          </a:p>
          <a:p>
            <a:pPr lvl="1"/>
            <a:r>
              <a:rPr lang="en-US" smtClean="0"/>
              <a:t>PM owns overall process</a:t>
            </a:r>
          </a:p>
          <a:p>
            <a:r>
              <a:rPr lang="en-US" smtClean="0"/>
              <a:t>Customers for threat models</a:t>
            </a:r>
          </a:p>
          <a:p>
            <a:pPr lvl="1"/>
            <a:r>
              <a:rPr lang="en-US" smtClean="0"/>
              <a:t>Your team</a:t>
            </a:r>
          </a:p>
          <a:p>
            <a:pPr lvl="1"/>
            <a:r>
              <a:rPr lang="en-US" smtClean="0"/>
              <a:t>Other feature, product teams</a:t>
            </a:r>
          </a:p>
          <a:p>
            <a:pPr lvl="1"/>
            <a:r>
              <a:rPr lang="en-US" smtClean="0"/>
              <a:t>Customers, via user education</a:t>
            </a:r>
          </a:p>
          <a:p>
            <a:pPr lvl="1"/>
            <a:r>
              <a:rPr lang="en-US" smtClean="0"/>
              <a:t>‘External’ QA resources like pen testers</a:t>
            </a:r>
          </a:p>
          <a:p>
            <a:pPr lvl="1"/>
            <a:r>
              <a:rPr lang="en-US" smtClean="0"/>
              <a:t>Security Advisors</a:t>
            </a:r>
          </a:p>
          <a:p>
            <a:endParaRPr lang="en-US" dirty="0"/>
          </a:p>
        </p:txBody>
      </p:sp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o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5642" y="1689980"/>
            <a:ext cx="7425690" cy="1868204"/>
          </a:xfrm>
        </p:spPr>
        <p:txBody>
          <a:bodyPr/>
          <a:lstStyle/>
          <a:p>
            <a:r>
              <a:rPr lang="en-US" dirty="0" smtClean="0"/>
              <a:t>Reason about, document and discuss security in a structured way</a:t>
            </a:r>
          </a:p>
          <a:p>
            <a:r>
              <a:rPr lang="en-US" dirty="0" smtClean="0"/>
              <a:t>Threat model &amp; document</a:t>
            </a:r>
          </a:p>
          <a:p>
            <a:pPr lvl="1"/>
            <a:r>
              <a:rPr lang="en-US" dirty="0" smtClean="0"/>
              <a:t>The product as a whole</a:t>
            </a:r>
          </a:p>
          <a:p>
            <a:pPr lvl="1"/>
            <a:r>
              <a:rPr lang="en-US" dirty="0" smtClean="0"/>
              <a:t>The security-relevant features</a:t>
            </a:r>
          </a:p>
          <a:p>
            <a:pPr lvl="1"/>
            <a:r>
              <a:rPr lang="en-US" dirty="0" smtClean="0"/>
              <a:t>The attack surfaces</a:t>
            </a:r>
          </a:p>
          <a:p>
            <a:r>
              <a:rPr lang="en-US" dirty="0" smtClean="0"/>
              <a:t>Assurance that threat modeling has been done well</a:t>
            </a:r>
          </a:p>
        </p:txBody>
      </p:sp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 software that’s secure by design</a:t>
            </a:r>
          </a:p>
          <a:p>
            <a:pPr lvl="1"/>
            <a:r>
              <a:rPr lang="en-US" dirty="0" smtClean="0"/>
              <a:t>Improve designs the same way we’ve improved code</a:t>
            </a:r>
          </a:p>
          <a:p>
            <a:r>
              <a:rPr lang="en-US" dirty="0" smtClean="0"/>
              <a:t>Because attackers think differently</a:t>
            </a:r>
          </a:p>
          <a:p>
            <a:pPr lvl="1"/>
            <a:r>
              <a:rPr lang="en-US" dirty="0" smtClean="0"/>
              <a:t>Creator blindness/new perspective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Threat Model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52400" y="1600200"/>
          <a:ext cx="8534400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533400" y="1447800"/>
            <a:ext cx="1905000" cy="990600"/>
          </a:xfrm>
          <a:prstGeom prst="roundRect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Vision</a:t>
            </a:r>
          </a:p>
        </p:txBody>
      </p:sp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990600" y="1676400"/>
            <a:ext cx="18415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 sz="2600">
              <a:latin typeface="Verdana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590800" y="1981200"/>
            <a:ext cx="685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 bwMode="auto">
          <a:xfrm>
            <a:off x="457200" y="533400"/>
            <a:ext cx="670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Approach In a Nutshel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xmlns:mc="http://schemas.openxmlformats.org/markup-compatibility/2006" xmlns:a14="http://schemas.microsoft.com/office/drawing/2007/7/7/main" val="C4F1F8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52400" y="1600200"/>
          <a:ext cx="8534400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04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TRIDE/Element: Visio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33400" y="1447800"/>
            <a:ext cx="1905000" cy="990600"/>
          </a:xfrm>
          <a:prstGeom prst="roundRect">
            <a:avLst/>
          </a:prstGeom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/>
              <a:t>Vision</a:t>
            </a:r>
            <a:endParaRPr lang="en-US" sz="3200" dirty="0"/>
          </a:p>
        </p:txBody>
      </p:sp>
      <p:sp>
        <p:nvSpPr>
          <p:cNvPr id="20488" name="TextBox 5"/>
          <p:cNvSpPr txBox="1">
            <a:spLocks noChangeArrowheads="1"/>
          </p:cNvSpPr>
          <p:nvPr/>
        </p:nvSpPr>
        <p:spPr bwMode="auto">
          <a:xfrm>
            <a:off x="990600" y="1676400"/>
            <a:ext cx="18415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 sz="2600">
              <a:latin typeface="Verdana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590800" y="1981200"/>
            <a:ext cx="685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07/7/12/main">
    <mc:Choice Requires="p14">
      <p:transition spd="slow" p14:dur="1299">
        <p14:pan dir="u"/>
      </p:transition>
    </mc:Choice>
    <mc:Fallback xmlns="">
      <p:transition xmlns:p14="http://schemas.microsoft.com/office/powerpoint/2007/7/12/main" spd="slow">
        <p:fade/>
      </p:transition>
    </mc:Fallback>
  </mc:AlternateContent>
  <p:timing>
    <p:tnLst>
      <p:par>
        <p:cTn xmlns:p14="http://schemas.microsoft.com/office/powerpoint/2007/7/12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EC default design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07/7/7/main" val="1F497D" mc:Ignorable=""/>
      </a:dk2>
      <a:lt2>
        <a:srgbClr xmlns:mc="http://schemas.openxmlformats.org/markup-compatibility/2006" xmlns:a14="http://schemas.microsoft.com/office/drawing/2007/7/7/main" val="EEECE1" mc:Ignorable=""/>
      </a:lt2>
      <a:accent1>
        <a:srgbClr xmlns:mc="http://schemas.openxmlformats.org/markup-compatibility/2006" xmlns:a14="http://schemas.microsoft.com/office/drawing/2007/7/7/main" val="4F81BD" mc:Ignorable=""/>
      </a:accent1>
      <a:accent2>
        <a:srgbClr xmlns:mc="http://schemas.openxmlformats.org/markup-compatibility/2006" xmlns:a14="http://schemas.microsoft.com/office/drawing/2007/7/7/main" val="C0504D" mc:Ignorable=""/>
      </a:accent2>
      <a:accent3>
        <a:srgbClr xmlns:mc="http://schemas.openxmlformats.org/markup-compatibility/2006" xmlns:a14="http://schemas.microsoft.com/office/drawing/2007/7/7/main" val="9BBB59" mc:Ignorable=""/>
      </a:accent3>
      <a:accent4>
        <a:srgbClr xmlns:mc="http://schemas.openxmlformats.org/markup-compatibility/2006" xmlns:a14="http://schemas.microsoft.com/office/drawing/2007/7/7/main" val="8064A2" mc:Ignorable=""/>
      </a:accent4>
      <a:accent5>
        <a:srgbClr xmlns:mc="http://schemas.openxmlformats.org/markup-compatibility/2006" xmlns:a14="http://schemas.microsoft.com/office/drawing/2007/7/7/main" val="4BACC6" mc:Ignorable=""/>
      </a:accent5>
      <a:accent6>
        <a:srgbClr xmlns:mc="http://schemas.openxmlformats.org/markup-compatibility/2006" xmlns:a14="http://schemas.microsoft.com/office/drawing/2007/7/7/main" val="F79646" mc:Ignorable=""/>
      </a:accent6>
      <a:hlink>
        <a:srgbClr xmlns:mc="http://schemas.openxmlformats.org/markup-compatibility/2006" xmlns:a14="http://schemas.microsoft.com/office/drawing/2007/7/7/main" val="0000FF" mc:Ignorable=""/>
      </a:hlink>
      <a:folHlink>
        <a:srgbClr xmlns:mc="http://schemas.openxmlformats.org/markup-compatibility/2006" xmlns:a14="http://schemas.microsoft.com/office/drawing/2007/7/7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07/7/7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>
    <a:extraClrScheme>
      <a:clrScheme name="SEC default design 1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808080" mc:Ignorable=""/>
        </a:lt2>
        <a:accent1>
          <a:srgbClr xmlns:mc="http://schemas.openxmlformats.org/markup-compatibility/2006" xmlns:a14="http://schemas.microsoft.com/office/drawing/2007/7/7/main" val="BBE0E3" mc:Ignorable=""/>
        </a:accent1>
        <a:accent2>
          <a:srgbClr xmlns:mc="http://schemas.openxmlformats.org/markup-compatibility/2006" xmlns:a14="http://schemas.microsoft.com/office/drawing/2007/7/7/main" val="333399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DAEDEF" mc:Ignorable=""/>
        </a:accent5>
        <a:accent6>
          <a:srgbClr xmlns:mc="http://schemas.openxmlformats.org/markup-compatibility/2006" xmlns:a14="http://schemas.microsoft.com/office/drawing/2007/7/7/main" val="2D2D8A" mc:Ignorable=""/>
        </a:accent6>
        <a:hlink>
          <a:srgbClr xmlns:mc="http://schemas.openxmlformats.org/markup-compatibility/2006" xmlns:a14="http://schemas.microsoft.com/office/drawing/2007/7/7/main" val="009999" mc:Ignorable=""/>
        </a:hlink>
        <a:folHlink>
          <a:srgbClr xmlns:mc="http://schemas.openxmlformats.org/markup-compatibility/2006" xmlns:a14="http://schemas.microsoft.com/office/drawing/2007/7/7/main" val="99CC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C default design 2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969696" mc:Ignorable=""/>
        </a:lt2>
        <a:accent1>
          <a:srgbClr xmlns:mc="http://schemas.openxmlformats.org/markup-compatibility/2006" xmlns:a14="http://schemas.microsoft.com/office/drawing/2007/7/7/main" val="FBDF53" mc:Ignorable=""/>
        </a:accent1>
        <a:accent2>
          <a:srgbClr xmlns:mc="http://schemas.openxmlformats.org/markup-compatibility/2006" xmlns:a14="http://schemas.microsoft.com/office/drawing/2007/7/7/main" val="FF9966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DECB3" mc:Ignorable=""/>
        </a:accent5>
        <a:accent6>
          <a:srgbClr xmlns:mc="http://schemas.openxmlformats.org/markup-compatibility/2006" xmlns:a14="http://schemas.microsoft.com/office/drawing/2007/7/7/main" val="E78A5C" mc:Ignorable=""/>
        </a:accent6>
        <a:hlink>
          <a:srgbClr xmlns:mc="http://schemas.openxmlformats.org/markup-compatibility/2006" xmlns:a14="http://schemas.microsoft.com/office/drawing/2007/7/7/main" val="CC3300" mc:Ignorable=""/>
        </a:hlink>
        <a:folHlink>
          <a:srgbClr xmlns:mc="http://schemas.openxmlformats.org/markup-compatibility/2006" xmlns:a14="http://schemas.microsoft.com/office/drawing/2007/7/7/main" val="9966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C default design 3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808080" mc:Ignorable=""/>
        </a:lt2>
        <a:accent1>
          <a:srgbClr xmlns:mc="http://schemas.openxmlformats.org/markup-compatibility/2006" xmlns:a14="http://schemas.microsoft.com/office/drawing/2007/7/7/main" val="99CCFF" mc:Ignorable=""/>
        </a:accent1>
        <a:accent2>
          <a:srgbClr xmlns:mc="http://schemas.openxmlformats.org/markup-compatibility/2006" xmlns:a14="http://schemas.microsoft.com/office/drawing/2007/7/7/main" val="CCCCFF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CAE2FF" mc:Ignorable=""/>
        </a:accent5>
        <a:accent6>
          <a:srgbClr xmlns:mc="http://schemas.openxmlformats.org/markup-compatibility/2006" xmlns:a14="http://schemas.microsoft.com/office/drawing/2007/7/7/main" val="B9B9E7" mc:Ignorable=""/>
        </a:accent6>
        <a:hlink>
          <a:srgbClr xmlns:mc="http://schemas.openxmlformats.org/markup-compatibility/2006" xmlns:a14="http://schemas.microsoft.com/office/drawing/2007/7/7/main" val="3333CC" mc:Ignorable=""/>
        </a:hlink>
        <a:folHlink>
          <a:srgbClr xmlns:mc="http://schemas.openxmlformats.org/markup-compatibility/2006" xmlns:a14="http://schemas.microsoft.com/office/drawing/2007/7/7/main" val="AF67FF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C default design 4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DEF6F1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969696" mc:Ignorable=""/>
        </a:lt2>
        <a:accent1>
          <a:srgbClr xmlns:mc="http://schemas.openxmlformats.org/markup-compatibility/2006" xmlns:a14="http://schemas.microsoft.com/office/drawing/2007/7/7/main" val="FFFFFF" mc:Ignorable=""/>
        </a:accent1>
        <a:accent2>
          <a:srgbClr xmlns:mc="http://schemas.openxmlformats.org/markup-compatibility/2006" xmlns:a14="http://schemas.microsoft.com/office/drawing/2007/7/7/main" val="8DC6FF" mc:Ignorable=""/>
        </a:accent2>
        <a:accent3>
          <a:srgbClr xmlns:mc="http://schemas.openxmlformats.org/markup-compatibility/2006" xmlns:a14="http://schemas.microsoft.com/office/drawing/2007/7/7/main" val="ECFAF7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FFFFF" mc:Ignorable=""/>
        </a:accent5>
        <a:accent6>
          <a:srgbClr xmlns:mc="http://schemas.openxmlformats.org/markup-compatibility/2006" xmlns:a14="http://schemas.microsoft.com/office/drawing/2007/7/7/main" val="7FB3E7" mc:Ignorable=""/>
        </a:accent6>
        <a:hlink>
          <a:srgbClr xmlns:mc="http://schemas.openxmlformats.org/markup-compatibility/2006" xmlns:a14="http://schemas.microsoft.com/office/drawing/2007/7/7/main" val="0066CC" mc:Ignorable=""/>
        </a:hlink>
        <a:folHlink>
          <a:srgbClr xmlns:mc="http://schemas.openxmlformats.org/markup-compatibility/2006" xmlns:a14="http://schemas.microsoft.com/office/drawing/2007/7/7/main" val="00A8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C default design 5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D9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777777" mc:Ignorable=""/>
        </a:lt2>
        <a:accent1>
          <a:srgbClr xmlns:mc="http://schemas.openxmlformats.org/markup-compatibility/2006" xmlns:a14="http://schemas.microsoft.com/office/drawing/2007/7/7/main" val="FFFFF7" mc:Ignorable=""/>
        </a:accent1>
        <a:accent2>
          <a:srgbClr xmlns:mc="http://schemas.openxmlformats.org/markup-compatibility/2006" xmlns:a14="http://schemas.microsoft.com/office/drawing/2007/7/7/main" val="33CCCC" mc:Ignorable=""/>
        </a:accent2>
        <a:accent3>
          <a:srgbClr xmlns:mc="http://schemas.openxmlformats.org/markup-compatibility/2006" xmlns:a14="http://schemas.microsoft.com/office/drawing/2007/7/7/main" val="FFFFE9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FFFFA" mc:Ignorable=""/>
        </a:accent5>
        <a:accent6>
          <a:srgbClr xmlns:mc="http://schemas.openxmlformats.org/markup-compatibility/2006" xmlns:a14="http://schemas.microsoft.com/office/drawing/2007/7/7/main" val="2DB9B9" mc:Ignorable=""/>
        </a:accent6>
        <a:hlink>
          <a:srgbClr xmlns:mc="http://schemas.openxmlformats.org/markup-compatibility/2006" xmlns:a14="http://schemas.microsoft.com/office/drawing/2007/7/7/main" val="FF5050" mc:Ignorable=""/>
        </a:hlink>
        <a:folHlink>
          <a:srgbClr xmlns:mc="http://schemas.openxmlformats.org/markup-compatibility/2006" xmlns:a14="http://schemas.microsoft.com/office/drawing/2007/7/7/main" val="FF99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C default design 6">
        <a:dk1>
          <a:srgbClr xmlns:mc="http://schemas.openxmlformats.org/markup-compatibility/2006" xmlns:a14="http://schemas.microsoft.com/office/drawing/2007/7/7/main" val="005A58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8080" mc:Ignorable=""/>
        </a:dk2>
        <a:lt2>
          <a:srgbClr xmlns:mc="http://schemas.openxmlformats.org/markup-compatibility/2006" xmlns:a14="http://schemas.microsoft.com/office/drawing/2007/7/7/main" val="FFFF99" mc:Ignorable=""/>
        </a:lt2>
        <a:accent1>
          <a:srgbClr xmlns:mc="http://schemas.openxmlformats.org/markup-compatibility/2006" xmlns:a14="http://schemas.microsoft.com/office/drawing/2007/7/7/main" val="006462" mc:Ignorable=""/>
        </a:accent1>
        <a:accent2>
          <a:srgbClr xmlns:mc="http://schemas.openxmlformats.org/markup-compatibility/2006" xmlns:a14="http://schemas.microsoft.com/office/drawing/2007/7/7/main" val="6D6FC7" mc:Ignorable=""/>
        </a:accent2>
        <a:accent3>
          <a:srgbClr xmlns:mc="http://schemas.openxmlformats.org/markup-compatibility/2006" xmlns:a14="http://schemas.microsoft.com/office/drawing/2007/7/7/main" val="AAC0C0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AB8B7" mc:Ignorable=""/>
        </a:accent5>
        <a:accent6>
          <a:srgbClr xmlns:mc="http://schemas.openxmlformats.org/markup-compatibility/2006" xmlns:a14="http://schemas.microsoft.com/office/drawing/2007/7/7/main" val="6264B4" mc:Ignorable=""/>
        </a:accent6>
        <a:hlink>
          <a:srgbClr xmlns:mc="http://schemas.openxmlformats.org/markup-compatibility/2006" xmlns:a14="http://schemas.microsoft.com/office/drawing/2007/7/7/main" val="00FFFF" mc:Ignorable=""/>
        </a:hlink>
        <a:folHlink>
          <a:srgbClr xmlns:mc="http://schemas.openxmlformats.org/markup-compatibility/2006" xmlns:a14="http://schemas.microsoft.com/office/drawing/2007/7/7/main" val="00FF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C default design 7">
        <a:dk1>
          <a:srgbClr xmlns:mc="http://schemas.openxmlformats.org/markup-compatibility/2006" xmlns:a14="http://schemas.microsoft.com/office/drawing/2007/7/7/main" val="5C1F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800000" mc:Ignorable=""/>
        </a:dk2>
        <a:lt2>
          <a:srgbClr xmlns:mc="http://schemas.openxmlformats.org/markup-compatibility/2006" xmlns:a14="http://schemas.microsoft.com/office/drawing/2007/7/7/main" val="DFD293" mc:Ignorable=""/>
        </a:lt2>
        <a:accent1>
          <a:srgbClr xmlns:mc="http://schemas.openxmlformats.org/markup-compatibility/2006" xmlns:a14="http://schemas.microsoft.com/office/drawing/2007/7/7/main" val="CC3300" mc:Ignorable=""/>
        </a:accent1>
        <a:accent2>
          <a:srgbClr xmlns:mc="http://schemas.openxmlformats.org/markup-compatibility/2006" xmlns:a14="http://schemas.microsoft.com/office/drawing/2007/7/7/main" val="BE7960" mc:Ignorable=""/>
        </a:accent2>
        <a:accent3>
          <a:srgbClr xmlns:mc="http://schemas.openxmlformats.org/markup-compatibility/2006" xmlns:a14="http://schemas.microsoft.com/office/drawing/2007/7/7/main" val="C0AAA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E2ADAA" mc:Ignorable=""/>
        </a:accent5>
        <a:accent6>
          <a:srgbClr xmlns:mc="http://schemas.openxmlformats.org/markup-compatibility/2006" xmlns:a14="http://schemas.microsoft.com/office/drawing/2007/7/7/main" val="AC6D56" mc:Ignorable=""/>
        </a:accent6>
        <a:hlink>
          <a:srgbClr xmlns:mc="http://schemas.openxmlformats.org/markup-compatibility/2006" xmlns:a14="http://schemas.microsoft.com/office/drawing/2007/7/7/main" val="FFFF99" mc:Ignorable=""/>
        </a:hlink>
        <a:folHlink>
          <a:srgbClr xmlns:mc="http://schemas.openxmlformats.org/markup-compatibility/2006" xmlns:a14="http://schemas.microsoft.com/office/drawing/2007/7/7/main" val="D3A21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C default design 8">
        <a:dk1>
          <a:srgbClr xmlns:mc="http://schemas.openxmlformats.org/markup-compatibility/2006" xmlns:a14="http://schemas.microsoft.com/office/drawing/2007/7/7/main" val="003366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99" mc:Ignorable=""/>
        </a:dk2>
        <a:lt2>
          <a:srgbClr xmlns:mc="http://schemas.openxmlformats.org/markup-compatibility/2006" xmlns:a14="http://schemas.microsoft.com/office/drawing/2007/7/7/main" val="CCFFFF" mc:Ignorable=""/>
        </a:lt2>
        <a:accent1>
          <a:srgbClr xmlns:mc="http://schemas.openxmlformats.org/markup-compatibility/2006" xmlns:a14="http://schemas.microsoft.com/office/drawing/2007/7/7/main" val="3366CC" mc:Ignorable=""/>
        </a:accent1>
        <a:accent2>
          <a:srgbClr xmlns:mc="http://schemas.openxmlformats.org/markup-compatibility/2006" xmlns:a14="http://schemas.microsoft.com/office/drawing/2007/7/7/main" val="00B000" mc:Ignorable=""/>
        </a:accent2>
        <a:accent3>
          <a:srgbClr xmlns:mc="http://schemas.openxmlformats.org/markup-compatibility/2006" xmlns:a14="http://schemas.microsoft.com/office/drawing/2007/7/7/main" val="AAAAC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DB8E2" mc:Ignorable=""/>
        </a:accent5>
        <a:accent6>
          <a:srgbClr xmlns:mc="http://schemas.openxmlformats.org/markup-compatibility/2006" xmlns:a14="http://schemas.microsoft.com/office/drawing/2007/7/7/main" val="009F00" mc:Ignorable=""/>
        </a:accent6>
        <a:hlink>
          <a:srgbClr xmlns:mc="http://schemas.openxmlformats.org/markup-compatibility/2006" xmlns:a14="http://schemas.microsoft.com/office/drawing/2007/7/7/main" val="66CCFF" mc:Ignorable=""/>
        </a:hlink>
        <a:folHlink>
          <a:srgbClr xmlns:mc="http://schemas.openxmlformats.org/markup-compatibility/2006" xmlns:a14="http://schemas.microsoft.com/office/drawing/2007/7/7/main" val="FFE701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C default design 9">
        <a:dk1>
          <a:srgbClr xmlns:mc="http://schemas.openxmlformats.org/markup-compatibility/2006" xmlns:a14="http://schemas.microsoft.com/office/drawing/2007/7/7/main" val="336699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E3EBF1" mc:Ignorable=""/>
        </a:lt2>
        <a:accent1>
          <a:srgbClr xmlns:mc="http://schemas.openxmlformats.org/markup-compatibility/2006" xmlns:a14="http://schemas.microsoft.com/office/drawing/2007/7/7/main" val="003399" mc:Ignorable=""/>
        </a:accent1>
        <a:accent2>
          <a:srgbClr xmlns:mc="http://schemas.openxmlformats.org/markup-compatibility/2006" xmlns:a14="http://schemas.microsoft.com/office/drawing/2007/7/7/main" val="468A4B" mc:Ignorable=""/>
        </a:accent2>
        <a:accent3>
          <a:srgbClr xmlns:mc="http://schemas.openxmlformats.org/markup-compatibility/2006" xmlns:a14="http://schemas.microsoft.com/office/drawing/2007/7/7/main" val="AAAAA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AADCA" mc:Ignorable=""/>
        </a:accent5>
        <a:accent6>
          <a:srgbClr xmlns:mc="http://schemas.openxmlformats.org/markup-compatibility/2006" xmlns:a14="http://schemas.microsoft.com/office/drawing/2007/7/7/main" val="3F7D43" mc:Ignorable=""/>
        </a:accent6>
        <a:hlink>
          <a:srgbClr xmlns:mc="http://schemas.openxmlformats.org/markup-compatibility/2006" xmlns:a14="http://schemas.microsoft.com/office/drawing/2007/7/7/main" val="66CCFF" mc:Ignorable=""/>
        </a:hlink>
        <a:folHlink>
          <a:srgbClr xmlns:mc="http://schemas.openxmlformats.org/markup-compatibility/2006" xmlns:a14="http://schemas.microsoft.com/office/drawing/2007/7/7/main" val="F0E5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C default design 10">
        <a:dk1>
          <a:srgbClr xmlns:mc="http://schemas.openxmlformats.org/markup-compatibility/2006" xmlns:a14="http://schemas.microsoft.com/office/drawing/2007/7/7/main" val="777777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686B5D" mc:Ignorable=""/>
        </a:dk2>
        <a:lt2>
          <a:srgbClr xmlns:mc="http://schemas.openxmlformats.org/markup-compatibility/2006" xmlns:a14="http://schemas.microsoft.com/office/drawing/2007/7/7/main" val="D1D1CB" mc:Ignorable=""/>
        </a:lt2>
        <a:accent1>
          <a:srgbClr xmlns:mc="http://schemas.openxmlformats.org/markup-compatibility/2006" xmlns:a14="http://schemas.microsoft.com/office/drawing/2007/7/7/main" val="909082" mc:Ignorable=""/>
        </a:accent1>
        <a:accent2>
          <a:srgbClr xmlns:mc="http://schemas.openxmlformats.org/markup-compatibility/2006" xmlns:a14="http://schemas.microsoft.com/office/drawing/2007/7/7/main" val="809EA8" mc:Ignorable=""/>
        </a:accent2>
        <a:accent3>
          <a:srgbClr xmlns:mc="http://schemas.openxmlformats.org/markup-compatibility/2006" xmlns:a14="http://schemas.microsoft.com/office/drawing/2007/7/7/main" val="B9BAB6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C6C6C1" mc:Ignorable=""/>
        </a:accent5>
        <a:accent6>
          <a:srgbClr xmlns:mc="http://schemas.openxmlformats.org/markup-compatibility/2006" xmlns:a14="http://schemas.microsoft.com/office/drawing/2007/7/7/main" val="738F98" mc:Ignorable=""/>
        </a:accent6>
        <a:hlink>
          <a:srgbClr xmlns:mc="http://schemas.openxmlformats.org/markup-compatibility/2006" xmlns:a14="http://schemas.microsoft.com/office/drawing/2007/7/7/main" val="FFCC66" mc:Ignorable=""/>
        </a:hlink>
        <a:folHlink>
          <a:srgbClr xmlns:mc="http://schemas.openxmlformats.org/markup-compatibility/2006" xmlns:a14="http://schemas.microsoft.com/office/drawing/2007/7/7/main" val="E9DCB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C default design 11">
        <a:dk1>
          <a:srgbClr xmlns:mc="http://schemas.openxmlformats.org/markup-compatibility/2006" xmlns:a14="http://schemas.microsoft.com/office/drawing/2007/7/7/main" val="3E3E5C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666699" mc:Ignorable=""/>
        </a:dk2>
        <a:lt2>
          <a:srgbClr xmlns:mc="http://schemas.openxmlformats.org/markup-compatibility/2006" xmlns:a14="http://schemas.microsoft.com/office/drawing/2007/7/7/main" val="FFFFFF" mc:Ignorable=""/>
        </a:lt2>
        <a:accent1>
          <a:srgbClr xmlns:mc="http://schemas.openxmlformats.org/markup-compatibility/2006" xmlns:a14="http://schemas.microsoft.com/office/drawing/2007/7/7/main" val="60597B" mc:Ignorable=""/>
        </a:accent1>
        <a:accent2>
          <a:srgbClr xmlns:mc="http://schemas.openxmlformats.org/markup-compatibility/2006" xmlns:a14="http://schemas.microsoft.com/office/drawing/2007/7/7/main" val="6666FF" mc:Ignorable=""/>
        </a:accent2>
        <a:accent3>
          <a:srgbClr xmlns:mc="http://schemas.openxmlformats.org/markup-compatibility/2006" xmlns:a14="http://schemas.microsoft.com/office/drawing/2007/7/7/main" val="B8B8C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B6B5BF" mc:Ignorable=""/>
        </a:accent5>
        <a:accent6>
          <a:srgbClr xmlns:mc="http://schemas.openxmlformats.org/markup-compatibility/2006" xmlns:a14="http://schemas.microsoft.com/office/drawing/2007/7/7/main" val="5C5CE7" mc:Ignorable=""/>
        </a:accent6>
        <a:hlink>
          <a:srgbClr xmlns:mc="http://schemas.openxmlformats.org/markup-compatibility/2006" xmlns:a14="http://schemas.microsoft.com/office/drawing/2007/7/7/main" val="99CCFF" mc:Ignorable=""/>
        </a:hlink>
        <a:folHlink>
          <a:srgbClr xmlns:mc="http://schemas.openxmlformats.org/markup-compatibility/2006" xmlns:a14="http://schemas.microsoft.com/office/drawing/2007/7/7/main" val="FFFF9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C default design 12">
        <a:dk1>
          <a:srgbClr xmlns:mc="http://schemas.openxmlformats.org/markup-compatibility/2006" xmlns:a14="http://schemas.microsoft.com/office/drawing/2007/7/7/main" val="2D2015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523E26" mc:Ignorable=""/>
        </a:dk2>
        <a:lt2>
          <a:srgbClr xmlns:mc="http://schemas.openxmlformats.org/markup-compatibility/2006" xmlns:a14="http://schemas.microsoft.com/office/drawing/2007/7/7/main" val="DFC08D" mc:Ignorable=""/>
        </a:lt2>
        <a:accent1>
          <a:srgbClr xmlns:mc="http://schemas.openxmlformats.org/markup-compatibility/2006" xmlns:a14="http://schemas.microsoft.com/office/drawing/2007/7/7/main" val="8C7B70" mc:Ignorable=""/>
        </a:accent1>
        <a:accent2>
          <a:srgbClr xmlns:mc="http://schemas.openxmlformats.org/markup-compatibility/2006" xmlns:a14="http://schemas.microsoft.com/office/drawing/2007/7/7/main" val="8F5F2F" mc:Ignorable=""/>
        </a:accent2>
        <a:accent3>
          <a:srgbClr xmlns:mc="http://schemas.openxmlformats.org/markup-compatibility/2006" xmlns:a14="http://schemas.microsoft.com/office/drawing/2007/7/7/main" val="B3AFAC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C5BFBB" mc:Ignorable=""/>
        </a:accent5>
        <a:accent6>
          <a:srgbClr xmlns:mc="http://schemas.openxmlformats.org/markup-compatibility/2006" xmlns:a14="http://schemas.microsoft.com/office/drawing/2007/7/7/main" val="81552A" mc:Ignorable=""/>
        </a:accent6>
        <a:hlink>
          <a:srgbClr xmlns:mc="http://schemas.openxmlformats.org/markup-compatibility/2006" xmlns:a14="http://schemas.microsoft.com/office/drawing/2007/7/7/main" val="CCB400" mc:Ignorable=""/>
        </a:hlink>
        <a:folHlink>
          <a:srgbClr xmlns:mc="http://schemas.openxmlformats.org/markup-compatibility/2006" xmlns:a14="http://schemas.microsoft.com/office/drawing/2007/7/7/main" val="8C9EA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SS All Hands Oct 08 v10">
  <a:themeElements>
    <a:clrScheme name="Default Design 1">
      <a:dk1>
        <a:srgbClr xmlns:mc="http://schemas.openxmlformats.org/markup-compatibility/2006" xmlns:a14="http://schemas.microsoft.com/office/drawing/2007/7/7/main" val="000000" mc:Ignorable=""/>
      </a:dk1>
      <a:lt1>
        <a:srgbClr xmlns:mc="http://schemas.openxmlformats.org/markup-compatibility/2006" xmlns:a14="http://schemas.microsoft.com/office/drawing/2007/7/7/main" val="FFFFFF" mc:Ignorable=""/>
      </a:lt1>
      <a:dk2>
        <a:srgbClr xmlns:mc="http://schemas.openxmlformats.org/markup-compatibility/2006" xmlns:a14="http://schemas.microsoft.com/office/drawing/2007/7/7/main" val="000000" mc:Ignorable=""/>
      </a:dk2>
      <a:lt2>
        <a:srgbClr xmlns:mc="http://schemas.openxmlformats.org/markup-compatibility/2006" xmlns:a14="http://schemas.microsoft.com/office/drawing/2007/7/7/main" val="808080" mc:Ignorable=""/>
      </a:lt2>
      <a:accent1>
        <a:srgbClr xmlns:mc="http://schemas.openxmlformats.org/markup-compatibility/2006" xmlns:a14="http://schemas.microsoft.com/office/drawing/2007/7/7/main" val="BBE0E3" mc:Ignorable=""/>
      </a:accent1>
      <a:accent2>
        <a:srgbClr xmlns:mc="http://schemas.openxmlformats.org/markup-compatibility/2006" xmlns:a14="http://schemas.microsoft.com/office/drawing/2007/7/7/main" val="333399" mc:Ignorable=""/>
      </a:accent2>
      <a:accent3>
        <a:srgbClr xmlns:mc="http://schemas.openxmlformats.org/markup-compatibility/2006" xmlns:a14="http://schemas.microsoft.com/office/drawing/2007/7/7/main" val="FFFFFF" mc:Ignorable=""/>
      </a:accent3>
      <a:accent4>
        <a:srgbClr xmlns:mc="http://schemas.openxmlformats.org/markup-compatibility/2006" xmlns:a14="http://schemas.microsoft.com/office/drawing/2007/7/7/main" val="000000" mc:Ignorable=""/>
      </a:accent4>
      <a:accent5>
        <a:srgbClr xmlns:mc="http://schemas.openxmlformats.org/markup-compatibility/2006" xmlns:a14="http://schemas.microsoft.com/office/drawing/2007/7/7/main" val="DAEDEF" mc:Ignorable=""/>
      </a:accent5>
      <a:accent6>
        <a:srgbClr xmlns:mc="http://schemas.openxmlformats.org/markup-compatibility/2006" xmlns:a14="http://schemas.microsoft.com/office/drawing/2007/7/7/main" val="2D2D8A" mc:Ignorable=""/>
      </a:accent6>
      <a:hlink>
        <a:srgbClr xmlns:mc="http://schemas.openxmlformats.org/markup-compatibility/2006" xmlns:a14="http://schemas.microsoft.com/office/drawing/2007/7/7/main" val="009999" mc:Ignorable=""/>
      </a:hlink>
      <a:folHlink>
        <a:srgbClr xmlns:mc="http://schemas.openxmlformats.org/markup-compatibility/2006" xmlns:a14="http://schemas.microsoft.com/office/drawing/2007/7/7/main" val="99CC00" mc:Ignorable="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07/7/7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Convection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Convection" pitchFamily="34" charset="0"/>
          </a:defRPr>
        </a:defPPr>
      </a:lstStyle>
    </a:lnDef>
  </a:objectDefaults>
  <a:extraClrSchemeLst>
    <a:extraClrScheme>
      <a:clrScheme name="Default Design 1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808080" mc:Ignorable=""/>
        </a:lt2>
        <a:accent1>
          <a:srgbClr xmlns:mc="http://schemas.openxmlformats.org/markup-compatibility/2006" xmlns:a14="http://schemas.microsoft.com/office/drawing/2007/7/7/main" val="BBE0E3" mc:Ignorable=""/>
        </a:accent1>
        <a:accent2>
          <a:srgbClr xmlns:mc="http://schemas.openxmlformats.org/markup-compatibility/2006" xmlns:a14="http://schemas.microsoft.com/office/drawing/2007/7/7/main" val="333399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DAEDEF" mc:Ignorable=""/>
        </a:accent5>
        <a:accent6>
          <a:srgbClr xmlns:mc="http://schemas.openxmlformats.org/markup-compatibility/2006" xmlns:a14="http://schemas.microsoft.com/office/drawing/2007/7/7/main" val="2D2D8A" mc:Ignorable=""/>
        </a:accent6>
        <a:hlink>
          <a:srgbClr xmlns:mc="http://schemas.openxmlformats.org/markup-compatibility/2006" xmlns:a14="http://schemas.microsoft.com/office/drawing/2007/7/7/main" val="009999" mc:Ignorable=""/>
        </a:hlink>
        <a:folHlink>
          <a:srgbClr xmlns:mc="http://schemas.openxmlformats.org/markup-compatibility/2006" xmlns:a14="http://schemas.microsoft.com/office/drawing/2007/7/7/main" val="99CC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969696" mc:Ignorable=""/>
        </a:lt2>
        <a:accent1>
          <a:srgbClr xmlns:mc="http://schemas.openxmlformats.org/markup-compatibility/2006" xmlns:a14="http://schemas.microsoft.com/office/drawing/2007/7/7/main" val="FBDF53" mc:Ignorable=""/>
        </a:accent1>
        <a:accent2>
          <a:srgbClr xmlns:mc="http://schemas.openxmlformats.org/markup-compatibility/2006" xmlns:a14="http://schemas.microsoft.com/office/drawing/2007/7/7/main" val="FF9966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DECB3" mc:Ignorable=""/>
        </a:accent5>
        <a:accent6>
          <a:srgbClr xmlns:mc="http://schemas.openxmlformats.org/markup-compatibility/2006" xmlns:a14="http://schemas.microsoft.com/office/drawing/2007/7/7/main" val="E78A5C" mc:Ignorable=""/>
        </a:accent6>
        <a:hlink>
          <a:srgbClr xmlns:mc="http://schemas.openxmlformats.org/markup-compatibility/2006" xmlns:a14="http://schemas.microsoft.com/office/drawing/2007/7/7/main" val="CC3300" mc:Ignorable=""/>
        </a:hlink>
        <a:folHlink>
          <a:srgbClr xmlns:mc="http://schemas.openxmlformats.org/markup-compatibility/2006" xmlns:a14="http://schemas.microsoft.com/office/drawing/2007/7/7/main" val="9966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808080" mc:Ignorable=""/>
        </a:lt2>
        <a:accent1>
          <a:srgbClr xmlns:mc="http://schemas.openxmlformats.org/markup-compatibility/2006" xmlns:a14="http://schemas.microsoft.com/office/drawing/2007/7/7/main" val="99CCFF" mc:Ignorable=""/>
        </a:accent1>
        <a:accent2>
          <a:srgbClr xmlns:mc="http://schemas.openxmlformats.org/markup-compatibility/2006" xmlns:a14="http://schemas.microsoft.com/office/drawing/2007/7/7/main" val="CCCCFF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CAE2FF" mc:Ignorable=""/>
        </a:accent5>
        <a:accent6>
          <a:srgbClr xmlns:mc="http://schemas.openxmlformats.org/markup-compatibility/2006" xmlns:a14="http://schemas.microsoft.com/office/drawing/2007/7/7/main" val="B9B9E7" mc:Ignorable=""/>
        </a:accent6>
        <a:hlink>
          <a:srgbClr xmlns:mc="http://schemas.openxmlformats.org/markup-compatibility/2006" xmlns:a14="http://schemas.microsoft.com/office/drawing/2007/7/7/main" val="3333CC" mc:Ignorable=""/>
        </a:hlink>
        <a:folHlink>
          <a:srgbClr xmlns:mc="http://schemas.openxmlformats.org/markup-compatibility/2006" xmlns:a14="http://schemas.microsoft.com/office/drawing/2007/7/7/main" val="AF67FF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DEF6F1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969696" mc:Ignorable=""/>
        </a:lt2>
        <a:accent1>
          <a:srgbClr xmlns:mc="http://schemas.openxmlformats.org/markup-compatibility/2006" xmlns:a14="http://schemas.microsoft.com/office/drawing/2007/7/7/main" val="FFFFFF" mc:Ignorable=""/>
        </a:accent1>
        <a:accent2>
          <a:srgbClr xmlns:mc="http://schemas.openxmlformats.org/markup-compatibility/2006" xmlns:a14="http://schemas.microsoft.com/office/drawing/2007/7/7/main" val="8DC6FF" mc:Ignorable=""/>
        </a:accent2>
        <a:accent3>
          <a:srgbClr xmlns:mc="http://schemas.openxmlformats.org/markup-compatibility/2006" xmlns:a14="http://schemas.microsoft.com/office/drawing/2007/7/7/main" val="ECFAF7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FFFFF" mc:Ignorable=""/>
        </a:accent5>
        <a:accent6>
          <a:srgbClr xmlns:mc="http://schemas.openxmlformats.org/markup-compatibility/2006" xmlns:a14="http://schemas.microsoft.com/office/drawing/2007/7/7/main" val="7FB3E7" mc:Ignorable=""/>
        </a:accent6>
        <a:hlink>
          <a:srgbClr xmlns:mc="http://schemas.openxmlformats.org/markup-compatibility/2006" xmlns:a14="http://schemas.microsoft.com/office/drawing/2007/7/7/main" val="0066CC" mc:Ignorable=""/>
        </a:hlink>
        <a:folHlink>
          <a:srgbClr xmlns:mc="http://schemas.openxmlformats.org/markup-compatibility/2006" xmlns:a14="http://schemas.microsoft.com/office/drawing/2007/7/7/main" val="00A8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D9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777777" mc:Ignorable=""/>
        </a:lt2>
        <a:accent1>
          <a:srgbClr xmlns:mc="http://schemas.openxmlformats.org/markup-compatibility/2006" xmlns:a14="http://schemas.microsoft.com/office/drawing/2007/7/7/main" val="FFFFF7" mc:Ignorable=""/>
        </a:accent1>
        <a:accent2>
          <a:srgbClr xmlns:mc="http://schemas.openxmlformats.org/markup-compatibility/2006" xmlns:a14="http://schemas.microsoft.com/office/drawing/2007/7/7/main" val="33CCCC" mc:Ignorable=""/>
        </a:accent2>
        <a:accent3>
          <a:srgbClr xmlns:mc="http://schemas.openxmlformats.org/markup-compatibility/2006" xmlns:a14="http://schemas.microsoft.com/office/drawing/2007/7/7/main" val="FFFFE9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FFFFA" mc:Ignorable=""/>
        </a:accent5>
        <a:accent6>
          <a:srgbClr xmlns:mc="http://schemas.openxmlformats.org/markup-compatibility/2006" xmlns:a14="http://schemas.microsoft.com/office/drawing/2007/7/7/main" val="2DB9B9" mc:Ignorable=""/>
        </a:accent6>
        <a:hlink>
          <a:srgbClr xmlns:mc="http://schemas.openxmlformats.org/markup-compatibility/2006" xmlns:a14="http://schemas.microsoft.com/office/drawing/2007/7/7/main" val="FF5050" mc:Ignorable=""/>
        </a:hlink>
        <a:folHlink>
          <a:srgbClr xmlns:mc="http://schemas.openxmlformats.org/markup-compatibility/2006" xmlns:a14="http://schemas.microsoft.com/office/drawing/2007/7/7/main" val="FF99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xmlns:mc="http://schemas.openxmlformats.org/markup-compatibility/2006" xmlns:a14="http://schemas.microsoft.com/office/drawing/2007/7/7/main" val="005A58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8080" mc:Ignorable=""/>
        </a:dk2>
        <a:lt2>
          <a:srgbClr xmlns:mc="http://schemas.openxmlformats.org/markup-compatibility/2006" xmlns:a14="http://schemas.microsoft.com/office/drawing/2007/7/7/main" val="FFFF99" mc:Ignorable=""/>
        </a:lt2>
        <a:accent1>
          <a:srgbClr xmlns:mc="http://schemas.openxmlformats.org/markup-compatibility/2006" xmlns:a14="http://schemas.microsoft.com/office/drawing/2007/7/7/main" val="006462" mc:Ignorable=""/>
        </a:accent1>
        <a:accent2>
          <a:srgbClr xmlns:mc="http://schemas.openxmlformats.org/markup-compatibility/2006" xmlns:a14="http://schemas.microsoft.com/office/drawing/2007/7/7/main" val="6D6FC7" mc:Ignorable=""/>
        </a:accent2>
        <a:accent3>
          <a:srgbClr xmlns:mc="http://schemas.openxmlformats.org/markup-compatibility/2006" xmlns:a14="http://schemas.microsoft.com/office/drawing/2007/7/7/main" val="AAC0C0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AB8B7" mc:Ignorable=""/>
        </a:accent5>
        <a:accent6>
          <a:srgbClr xmlns:mc="http://schemas.openxmlformats.org/markup-compatibility/2006" xmlns:a14="http://schemas.microsoft.com/office/drawing/2007/7/7/main" val="6264B4" mc:Ignorable=""/>
        </a:accent6>
        <a:hlink>
          <a:srgbClr xmlns:mc="http://schemas.openxmlformats.org/markup-compatibility/2006" xmlns:a14="http://schemas.microsoft.com/office/drawing/2007/7/7/main" val="00FFFF" mc:Ignorable=""/>
        </a:hlink>
        <a:folHlink>
          <a:srgbClr xmlns:mc="http://schemas.openxmlformats.org/markup-compatibility/2006" xmlns:a14="http://schemas.microsoft.com/office/drawing/2007/7/7/main" val="00FF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xmlns:mc="http://schemas.openxmlformats.org/markup-compatibility/2006" xmlns:a14="http://schemas.microsoft.com/office/drawing/2007/7/7/main" val="5C1F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800000" mc:Ignorable=""/>
        </a:dk2>
        <a:lt2>
          <a:srgbClr xmlns:mc="http://schemas.openxmlformats.org/markup-compatibility/2006" xmlns:a14="http://schemas.microsoft.com/office/drawing/2007/7/7/main" val="DFD293" mc:Ignorable=""/>
        </a:lt2>
        <a:accent1>
          <a:srgbClr xmlns:mc="http://schemas.openxmlformats.org/markup-compatibility/2006" xmlns:a14="http://schemas.microsoft.com/office/drawing/2007/7/7/main" val="CC3300" mc:Ignorable=""/>
        </a:accent1>
        <a:accent2>
          <a:srgbClr xmlns:mc="http://schemas.openxmlformats.org/markup-compatibility/2006" xmlns:a14="http://schemas.microsoft.com/office/drawing/2007/7/7/main" val="BE7960" mc:Ignorable=""/>
        </a:accent2>
        <a:accent3>
          <a:srgbClr xmlns:mc="http://schemas.openxmlformats.org/markup-compatibility/2006" xmlns:a14="http://schemas.microsoft.com/office/drawing/2007/7/7/main" val="C0AAA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E2ADAA" mc:Ignorable=""/>
        </a:accent5>
        <a:accent6>
          <a:srgbClr xmlns:mc="http://schemas.openxmlformats.org/markup-compatibility/2006" xmlns:a14="http://schemas.microsoft.com/office/drawing/2007/7/7/main" val="AC6D56" mc:Ignorable=""/>
        </a:accent6>
        <a:hlink>
          <a:srgbClr xmlns:mc="http://schemas.openxmlformats.org/markup-compatibility/2006" xmlns:a14="http://schemas.microsoft.com/office/drawing/2007/7/7/main" val="FFFF99" mc:Ignorable=""/>
        </a:hlink>
        <a:folHlink>
          <a:srgbClr xmlns:mc="http://schemas.openxmlformats.org/markup-compatibility/2006" xmlns:a14="http://schemas.microsoft.com/office/drawing/2007/7/7/main" val="D3A21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xmlns:mc="http://schemas.openxmlformats.org/markup-compatibility/2006" xmlns:a14="http://schemas.microsoft.com/office/drawing/2007/7/7/main" val="003366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99" mc:Ignorable=""/>
        </a:dk2>
        <a:lt2>
          <a:srgbClr xmlns:mc="http://schemas.openxmlformats.org/markup-compatibility/2006" xmlns:a14="http://schemas.microsoft.com/office/drawing/2007/7/7/main" val="CCFFFF" mc:Ignorable=""/>
        </a:lt2>
        <a:accent1>
          <a:srgbClr xmlns:mc="http://schemas.openxmlformats.org/markup-compatibility/2006" xmlns:a14="http://schemas.microsoft.com/office/drawing/2007/7/7/main" val="3366CC" mc:Ignorable=""/>
        </a:accent1>
        <a:accent2>
          <a:srgbClr xmlns:mc="http://schemas.openxmlformats.org/markup-compatibility/2006" xmlns:a14="http://schemas.microsoft.com/office/drawing/2007/7/7/main" val="00B000" mc:Ignorable=""/>
        </a:accent2>
        <a:accent3>
          <a:srgbClr xmlns:mc="http://schemas.openxmlformats.org/markup-compatibility/2006" xmlns:a14="http://schemas.microsoft.com/office/drawing/2007/7/7/main" val="AAAAC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DB8E2" mc:Ignorable=""/>
        </a:accent5>
        <a:accent6>
          <a:srgbClr xmlns:mc="http://schemas.openxmlformats.org/markup-compatibility/2006" xmlns:a14="http://schemas.microsoft.com/office/drawing/2007/7/7/main" val="009F00" mc:Ignorable=""/>
        </a:accent6>
        <a:hlink>
          <a:srgbClr xmlns:mc="http://schemas.openxmlformats.org/markup-compatibility/2006" xmlns:a14="http://schemas.microsoft.com/office/drawing/2007/7/7/main" val="66CCFF" mc:Ignorable=""/>
        </a:hlink>
        <a:folHlink>
          <a:srgbClr xmlns:mc="http://schemas.openxmlformats.org/markup-compatibility/2006" xmlns:a14="http://schemas.microsoft.com/office/drawing/2007/7/7/main" val="FFE701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xmlns:mc="http://schemas.openxmlformats.org/markup-compatibility/2006" xmlns:a14="http://schemas.microsoft.com/office/drawing/2007/7/7/main" val="336699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E3EBF1" mc:Ignorable=""/>
        </a:lt2>
        <a:accent1>
          <a:srgbClr xmlns:mc="http://schemas.openxmlformats.org/markup-compatibility/2006" xmlns:a14="http://schemas.microsoft.com/office/drawing/2007/7/7/main" val="003399" mc:Ignorable=""/>
        </a:accent1>
        <a:accent2>
          <a:srgbClr xmlns:mc="http://schemas.openxmlformats.org/markup-compatibility/2006" xmlns:a14="http://schemas.microsoft.com/office/drawing/2007/7/7/main" val="468A4B" mc:Ignorable=""/>
        </a:accent2>
        <a:accent3>
          <a:srgbClr xmlns:mc="http://schemas.openxmlformats.org/markup-compatibility/2006" xmlns:a14="http://schemas.microsoft.com/office/drawing/2007/7/7/main" val="AAAAA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AADCA" mc:Ignorable=""/>
        </a:accent5>
        <a:accent6>
          <a:srgbClr xmlns:mc="http://schemas.openxmlformats.org/markup-compatibility/2006" xmlns:a14="http://schemas.microsoft.com/office/drawing/2007/7/7/main" val="3F7D43" mc:Ignorable=""/>
        </a:accent6>
        <a:hlink>
          <a:srgbClr xmlns:mc="http://schemas.openxmlformats.org/markup-compatibility/2006" xmlns:a14="http://schemas.microsoft.com/office/drawing/2007/7/7/main" val="66CCFF" mc:Ignorable=""/>
        </a:hlink>
        <a:folHlink>
          <a:srgbClr xmlns:mc="http://schemas.openxmlformats.org/markup-compatibility/2006" xmlns:a14="http://schemas.microsoft.com/office/drawing/2007/7/7/main" val="F0E5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xmlns:mc="http://schemas.openxmlformats.org/markup-compatibility/2006" xmlns:a14="http://schemas.microsoft.com/office/drawing/2007/7/7/main" val="777777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686B5D" mc:Ignorable=""/>
        </a:dk2>
        <a:lt2>
          <a:srgbClr xmlns:mc="http://schemas.openxmlformats.org/markup-compatibility/2006" xmlns:a14="http://schemas.microsoft.com/office/drawing/2007/7/7/main" val="D1D1CB" mc:Ignorable=""/>
        </a:lt2>
        <a:accent1>
          <a:srgbClr xmlns:mc="http://schemas.openxmlformats.org/markup-compatibility/2006" xmlns:a14="http://schemas.microsoft.com/office/drawing/2007/7/7/main" val="909082" mc:Ignorable=""/>
        </a:accent1>
        <a:accent2>
          <a:srgbClr xmlns:mc="http://schemas.openxmlformats.org/markup-compatibility/2006" xmlns:a14="http://schemas.microsoft.com/office/drawing/2007/7/7/main" val="809EA8" mc:Ignorable=""/>
        </a:accent2>
        <a:accent3>
          <a:srgbClr xmlns:mc="http://schemas.openxmlformats.org/markup-compatibility/2006" xmlns:a14="http://schemas.microsoft.com/office/drawing/2007/7/7/main" val="B9BAB6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C6C6C1" mc:Ignorable=""/>
        </a:accent5>
        <a:accent6>
          <a:srgbClr xmlns:mc="http://schemas.openxmlformats.org/markup-compatibility/2006" xmlns:a14="http://schemas.microsoft.com/office/drawing/2007/7/7/main" val="738F98" mc:Ignorable=""/>
        </a:accent6>
        <a:hlink>
          <a:srgbClr xmlns:mc="http://schemas.openxmlformats.org/markup-compatibility/2006" xmlns:a14="http://schemas.microsoft.com/office/drawing/2007/7/7/main" val="FFCC66" mc:Ignorable=""/>
        </a:hlink>
        <a:folHlink>
          <a:srgbClr xmlns:mc="http://schemas.openxmlformats.org/markup-compatibility/2006" xmlns:a14="http://schemas.microsoft.com/office/drawing/2007/7/7/main" val="E9DCB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xmlns:mc="http://schemas.openxmlformats.org/markup-compatibility/2006" xmlns:a14="http://schemas.microsoft.com/office/drawing/2007/7/7/main" val="3E3E5C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666699" mc:Ignorable=""/>
        </a:dk2>
        <a:lt2>
          <a:srgbClr xmlns:mc="http://schemas.openxmlformats.org/markup-compatibility/2006" xmlns:a14="http://schemas.microsoft.com/office/drawing/2007/7/7/main" val="FFFFFF" mc:Ignorable=""/>
        </a:lt2>
        <a:accent1>
          <a:srgbClr xmlns:mc="http://schemas.openxmlformats.org/markup-compatibility/2006" xmlns:a14="http://schemas.microsoft.com/office/drawing/2007/7/7/main" val="60597B" mc:Ignorable=""/>
        </a:accent1>
        <a:accent2>
          <a:srgbClr xmlns:mc="http://schemas.openxmlformats.org/markup-compatibility/2006" xmlns:a14="http://schemas.microsoft.com/office/drawing/2007/7/7/main" val="6666FF" mc:Ignorable=""/>
        </a:accent2>
        <a:accent3>
          <a:srgbClr xmlns:mc="http://schemas.openxmlformats.org/markup-compatibility/2006" xmlns:a14="http://schemas.microsoft.com/office/drawing/2007/7/7/main" val="B8B8C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B6B5BF" mc:Ignorable=""/>
        </a:accent5>
        <a:accent6>
          <a:srgbClr xmlns:mc="http://schemas.openxmlformats.org/markup-compatibility/2006" xmlns:a14="http://schemas.microsoft.com/office/drawing/2007/7/7/main" val="5C5CE7" mc:Ignorable=""/>
        </a:accent6>
        <a:hlink>
          <a:srgbClr xmlns:mc="http://schemas.openxmlformats.org/markup-compatibility/2006" xmlns:a14="http://schemas.microsoft.com/office/drawing/2007/7/7/main" val="99CCFF" mc:Ignorable=""/>
        </a:hlink>
        <a:folHlink>
          <a:srgbClr xmlns:mc="http://schemas.openxmlformats.org/markup-compatibility/2006" xmlns:a14="http://schemas.microsoft.com/office/drawing/2007/7/7/main" val="FFFF9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xmlns:mc="http://schemas.openxmlformats.org/markup-compatibility/2006" xmlns:a14="http://schemas.microsoft.com/office/drawing/2007/7/7/main" val="2D2015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523E26" mc:Ignorable=""/>
        </a:dk2>
        <a:lt2>
          <a:srgbClr xmlns:mc="http://schemas.openxmlformats.org/markup-compatibility/2006" xmlns:a14="http://schemas.microsoft.com/office/drawing/2007/7/7/main" val="DFC08D" mc:Ignorable=""/>
        </a:lt2>
        <a:accent1>
          <a:srgbClr xmlns:mc="http://schemas.openxmlformats.org/markup-compatibility/2006" xmlns:a14="http://schemas.microsoft.com/office/drawing/2007/7/7/main" val="8C7B70" mc:Ignorable=""/>
        </a:accent1>
        <a:accent2>
          <a:srgbClr xmlns:mc="http://schemas.openxmlformats.org/markup-compatibility/2006" xmlns:a14="http://schemas.microsoft.com/office/drawing/2007/7/7/main" val="8F5F2F" mc:Ignorable=""/>
        </a:accent2>
        <a:accent3>
          <a:srgbClr xmlns:mc="http://schemas.openxmlformats.org/markup-compatibility/2006" xmlns:a14="http://schemas.microsoft.com/office/drawing/2007/7/7/main" val="B3AFAC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C5BFBB" mc:Ignorable=""/>
        </a:accent5>
        <a:accent6>
          <a:srgbClr xmlns:mc="http://schemas.openxmlformats.org/markup-compatibility/2006" xmlns:a14="http://schemas.microsoft.com/office/drawing/2007/7/7/main" val="81552A" mc:Ignorable=""/>
        </a:accent6>
        <a:hlink>
          <a:srgbClr xmlns:mc="http://schemas.openxmlformats.org/markup-compatibility/2006" xmlns:a14="http://schemas.microsoft.com/office/drawing/2007/7/7/main" val="CCB400" mc:Ignorable=""/>
        </a:hlink>
        <a:folHlink>
          <a:srgbClr xmlns:mc="http://schemas.openxmlformats.org/markup-compatibility/2006" xmlns:a14="http://schemas.microsoft.com/office/drawing/2007/7/7/main" val="8C9EA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able 2 theme">
  <a:themeElements>
    <a:clrScheme name="START_HW">
      <a:dk1>
        <a:srgbClr xmlns:mc="http://schemas.openxmlformats.org/markup-compatibility/2006" xmlns:a14="http://schemas.microsoft.com/office/drawing/2007/7/7/main" val="000000" mc:Ignorable=""/>
      </a:dk1>
      <a:lt1>
        <a:srgbClr xmlns:mc="http://schemas.openxmlformats.org/markup-compatibility/2006" xmlns:a14="http://schemas.microsoft.com/office/drawing/2007/7/7/main" val="FFFFFF" mc:Ignorable=""/>
      </a:lt1>
      <a:dk2>
        <a:srgbClr xmlns:mc="http://schemas.openxmlformats.org/markup-compatibility/2006" xmlns:a14="http://schemas.microsoft.com/office/drawing/2007/7/7/main" val="1D4775" mc:Ignorable=""/>
      </a:dk2>
      <a:lt2>
        <a:srgbClr xmlns:mc="http://schemas.openxmlformats.org/markup-compatibility/2006" xmlns:a14="http://schemas.microsoft.com/office/drawing/2007/7/7/main" val="FEF194" mc:Ignorable=""/>
      </a:lt2>
      <a:accent1>
        <a:srgbClr xmlns:mc="http://schemas.openxmlformats.org/markup-compatibility/2006" xmlns:a14="http://schemas.microsoft.com/office/drawing/2007/7/7/main" val="F6BB00" mc:Ignorable=""/>
      </a:accent1>
      <a:accent2>
        <a:srgbClr xmlns:mc="http://schemas.openxmlformats.org/markup-compatibility/2006" xmlns:a14="http://schemas.microsoft.com/office/drawing/2007/7/7/main" val="232E99" mc:Ignorable=""/>
      </a:accent2>
      <a:accent3>
        <a:srgbClr xmlns:mc="http://schemas.openxmlformats.org/markup-compatibility/2006" xmlns:a14="http://schemas.microsoft.com/office/drawing/2007/7/7/main" val="CA4E1C" mc:Ignorable=""/>
      </a:accent3>
      <a:accent4>
        <a:srgbClr xmlns:mc="http://schemas.openxmlformats.org/markup-compatibility/2006" xmlns:a14="http://schemas.microsoft.com/office/drawing/2007/7/7/main" val="62A024" mc:Ignorable=""/>
      </a:accent4>
      <a:accent5>
        <a:srgbClr xmlns:mc="http://schemas.openxmlformats.org/markup-compatibility/2006" xmlns:a14="http://schemas.microsoft.com/office/drawing/2007/7/7/main" val="FF8805" mc:Ignorable=""/>
      </a:accent5>
      <a:accent6>
        <a:srgbClr xmlns:mc="http://schemas.openxmlformats.org/markup-compatibility/2006" xmlns:a14="http://schemas.microsoft.com/office/drawing/2007/7/7/main" val="565656" mc:Ignorable=""/>
      </a:accent6>
      <a:hlink>
        <a:srgbClr xmlns:mc="http://schemas.openxmlformats.org/markup-compatibility/2006" xmlns:a14="http://schemas.microsoft.com/office/drawing/2007/7/7/main" val="FEF6BE" mc:Ignorable=""/>
      </a:hlink>
      <a:folHlink>
        <a:srgbClr xmlns:mc="http://schemas.openxmlformats.org/markup-compatibility/2006" xmlns:a14="http://schemas.microsoft.com/office/drawing/2007/7/7/main" val="1D4775" mc:Ignorable=""/>
      </a:folHlink>
    </a:clrScheme>
    <a:fontScheme name="Segoe - Segoe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07/7/7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accent5"/>
            </a:gs>
            <a:gs pos="50000">
              <a:schemeClr val="accent5">
                <a:lumMod val="75000"/>
              </a:schemeClr>
            </a:gs>
            <a:gs pos="100000">
              <a:schemeClr val="accent5">
                <a:lumMod val="50000"/>
              </a:schemeClr>
            </a:gs>
          </a:gsLst>
          <a:lin ang="5400000" scaled="0"/>
        </a:gradFill>
        <a:ln>
          <a:headEnd type="none" w="med" len="med"/>
          <a:tailEnd type="none" w="med" len="med"/>
        </a:ln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algn="ctr" defTabSz="1096919" eaLnBrk="0" fontAlgn="base" hangingPunct="0">
          <a:spcBef>
            <a:spcPct val="0"/>
          </a:spcBef>
          <a:spcAft>
            <a:spcPct val="0"/>
          </a:spcAft>
          <a:defRPr sz="2000" dirty="0" smtClean="0">
            <a:effectLst>
              <a:outerShdw blurRad="38100" dist="38100" dir="2700000" algn="tl">
                <a:srgbClr xmlns:mc="http://schemas.openxmlformats.org/markup-compatibility/2006" xmlns:a14="http://schemas.microsoft.com/office/drawing/2007/7/7/main" val="000000" mc:Ignorable="">
                  <a:alpha val="43137"/>
                </a:srgbClr>
              </a:outerShdw>
            </a:effectLst>
            <a:latin typeface="Calibri" pitchFamily="34" charset="0"/>
          </a:defRPr>
        </a:defPPr>
      </a:lstStyle>
      <a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4_標準デザイン">
  <a:themeElements>
    <a:clrScheme name="4_標準デザイン 1">
      <a:dk1>
        <a:srgbClr xmlns:mc="http://schemas.openxmlformats.org/markup-compatibility/2006" xmlns:a14="http://schemas.microsoft.com/office/drawing/2007/7/7/main" val="000000" mc:Ignorable=""/>
      </a:dk1>
      <a:lt1>
        <a:srgbClr xmlns:mc="http://schemas.openxmlformats.org/markup-compatibility/2006" xmlns:a14="http://schemas.microsoft.com/office/drawing/2007/7/7/main" val="FFFFFF" mc:Ignorable=""/>
      </a:lt1>
      <a:dk2>
        <a:srgbClr xmlns:mc="http://schemas.openxmlformats.org/markup-compatibility/2006" xmlns:a14="http://schemas.microsoft.com/office/drawing/2007/7/7/main" val="000000" mc:Ignorable=""/>
      </a:dk2>
      <a:lt2>
        <a:srgbClr xmlns:mc="http://schemas.openxmlformats.org/markup-compatibility/2006" xmlns:a14="http://schemas.microsoft.com/office/drawing/2007/7/7/main" val="808080" mc:Ignorable=""/>
      </a:lt2>
      <a:accent1>
        <a:srgbClr xmlns:mc="http://schemas.openxmlformats.org/markup-compatibility/2006" xmlns:a14="http://schemas.microsoft.com/office/drawing/2007/7/7/main" val="BBE0E3" mc:Ignorable=""/>
      </a:accent1>
      <a:accent2>
        <a:srgbClr xmlns:mc="http://schemas.openxmlformats.org/markup-compatibility/2006" xmlns:a14="http://schemas.microsoft.com/office/drawing/2007/7/7/main" val="333399" mc:Ignorable=""/>
      </a:accent2>
      <a:accent3>
        <a:srgbClr xmlns:mc="http://schemas.openxmlformats.org/markup-compatibility/2006" xmlns:a14="http://schemas.microsoft.com/office/drawing/2007/7/7/main" val="FFFFFF" mc:Ignorable=""/>
      </a:accent3>
      <a:accent4>
        <a:srgbClr xmlns:mc="http://schemas.openxmlformats.org/markup-compatibility/2006" xmlns:a14="http://schemas.microsoft.com/office/drawing/2007/7/7/main" val="000000" mc:Ignorable=""/>
      </a:accent4>
      <a:accent5>
        <a:srgbClr xmlns:mc="http://schemas.openxmlformats.org/markup-compatibility/2006" xmlns:a14="http://schemas.microsoft.com/office/drawing/2007/7/7/main" val="DAEDEF" mc:Ignorable=""/>
      </a:accent5>
      <a:accent6>
        <a:srgbClr xmlns:mc="http://schemas.openxmlformats.org/markup-compatibility/2006" xmlns:a14="http://schemas.microsoft.com/office/drawing/2007/7/7/main" val="2D2D8A" mc:Ignorable=""/>
      </a:accent6>
      <a:hlink>
        <a:srgbClr xmlns:mc="http://schemas.openxmlformats.org/markup-compatibility/2006" xmlns:a14="http://schemas.microsoft.com/office/drawing/2007/7/7/main" val="009999" mc:Ignorable=""/>
      </a:hlink>
      <a:folHlink>
        <a:srgbClr xmlns:mc="http://schemas.openxmlformats.org/markup-compatibility/2006" xmlns:a14="http://schemas.microsoft.com/office/drawing/2007/7/7/main" val="99CC0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07/7/7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extLst>
          <a:ext uri="{909E8E84-426E-40DD-AFC4-6F175D3DCCD1}">
            <a14:hiddenFill xmlns:a14="http://schemas.microsoft.com/office/drawing/2007/7/7/main">
              <a:solidFill>
                <a:srgbClr xmlns:mc="http://schemas.openxmlformats.org/markup-compatibility/2006" val="FFFF00" mc:Ignorable="">
                  <a:alpha val="50000"/>
                </a:srgbClr>
              </a:solidFill>
            </a14:hiddenFill>
          </a:ext>
          <a:ext uri="{91240B29-F687-4F45-9708-019B960494DF}">
            <a14:hiddenLine xmlns:a14="http://schemas.microsoft.com/office/drawing/2007/7/7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07/7/7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ja-JP" altLang="en-US" sz="16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pitchFamily="34" charset="0"/>
            <a:ea typeface="HG創英角ｺﾞｼｯｸUB" pitchFamily="49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extLst>
          <a:ext uri="{909E8E84-426E-40DD-AFC4-6F175D3DCCD1}">
            <a14:hiddenFill xmlns:a14="http://schemas.microsoft.com/office/drawing/2007/7/7/main">
              <a:solidFill>
                <a:srgbClr xmlns:mc="http://schemas.openxmlformats.org/markup-compatibility/2006" val="FFFF00" mc:Ignorable="">
                  <a:alpha val="50000"/>
                </a:srgbClr>
              </a:solidFill>
            </a14:hiddenFill>
          </a:ext>
          <a:ext uri="{91240B29-F687-4F45-9708-019B960494DF}">
            <a14:hiddenLine xmlns:a14="http://schemas.microsoft.com/office/drawing/2007/7/7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07/7/7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ja-JP" altLang="en-US" sz="16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pitchFamily="34" charset="0"/>
            <a:ea typeface="HG創英角ｺﾞｼｯｸUB" pitchFamily="49" charset="-128"/>
          </a:defRPr>
        </a:defPPr>
      </a:lstStyle>
    </a:lnDef>
  </a:objectDefaults>
  <a:extraClrSchemeLst>
    <a:extraClrScheme>
      <a:clrScheme name="4_標準デザイン 1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808080" mc:Ignorable=""/>
        </a:lt2>
        <a:accent1>
          <a:srgbClr xmlns:mc="http://schemas.openxmlformats.org/markup-compatibility/2006" xmlns:a14="http://schemas.microsoft.com/office/drawing/2007/7/7/main" val="BBE0E3" mc:Ignorable=""/>
        </a:accent1>
        <a:accent2>
          <a:srgbClr xmlns:mc="http://schemas.openxmlformats.org/markup-compatibility/2006" xmlns:a14="http://schemas.microsoft.com/office/drawing/2007/7/7/main" val="333399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DAEDEF" mc:Ignorable=""/>
        </a:accent5>
        <a:accent6>
          <a:srgbClr xmlns:mc="http://schemas.openxmlformats.org/markup-compatibility/2006" xmlns:a14="http://schemas.microsoft.com/office/drawing/2007/7/7/main" val="2D2D8A" mc:Ignorable=""/>
        </a:accent6>
        <a:hlink>
          <a:srgbClr xmlns:mc="http://schemas.openxmlformats.org/markup-compatibility/2006" xmlns:a14="http://schemas.microsoft.com/office/drawing/2007/7/7/main" val="009999" mc:Ignorable=""/>
        </a:hlink>
        <a:folHlink>
          <a:srgbClr xmlns:mc="http://schemas.openxmlformats.org/markup-compatibility/2006" xmlns:a14="http://schemas.microsoft.com/office/drawing/2007/7/7/main" val="99CC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標準デザイン 2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969696" mc:Ignorable=""/>
        </a:lt2>
        <a:accent1>
          <a:srgbClr xmlns:mc="http://schemas.openxmlformats.org/markup-compatibility/2006" xmlns:a14="http://schemas.microsoft.com/office/drawing/2007/7/7/main" val="FBDF53" mc:Ignorable=""/>
        </a:accent1>
        <a:accent2>
          <a:srgbClr xmlns:mc="http://schemas.openxmlformats.org/markup-compatibility/2006" xmlns:a14="http://schemas.microsoft.com/office/drawing/2007/7/7/main" val="FF9966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DECB3" mc:Ignorable=""/>
        </a:accent5>
        <a:accent6>
          <a:srgbClr xmlns:mc="http://schemas.openxmlformats.org/markup-compatibility/2006" xmlns:a14="http://schemas.microsoft.com/office/drawing/2007/7/7/main" val="E78A5C" mc:Ignorable=""/>
        </a:accent6>
        <a:hlink>
          <a:srgbClr xmlns:mc="http://schemas.openxmlformats.org/markup-compatibility/2006" xmlns:a14="http://schemas.microsoft.com/office/drawing/2007/7/7/main" val="CC3300" mc:Ignorable=""/>
        </a:hlink>
        <a:folHlink>
          <a:srgbClr xmlns:mc="http://schemas.openxmlformats.org/markup-compatibility/2006" xmlns:a14="http://schemas.microsoft.com/office/drawing/2007/7/7/main" val="9966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標準デザイン 3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808080" mc:Ignorable=""/>
        </a:lt2>
        <a:accent1>
          <a:srgbClr xmlns:mc="http://schemas.openxmlformats.org/markup-compatibility/2006" xmlns:a14="http://schemas.microsoft.com/office/drawing/2007/7/7/main" val="99CCFF" mc:Ignorable=""/>
        </a:accent1>
        <a:accent2>
          <a:srgbClr xmlns:mc="http://schemas.openxmlformats.org/markup-compatibility/2006" xmlns:a14="http://schemas.microsoft.com/office/drawing/2007/7/7/main" val="CCCCFF" mc:Ignorable=""/>
        </a:accent2>
        <a:accent3>
          <a:srgbClr xmlns:mc="http://schemas.openxmlformats.org/markup-compatibility/2006" xmlns:a14="http://schemas.microsoft.com/office/drawing/2007/7/7/main" val="FFFFFF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CAE2FF" mc:Ignorable=""/>
        </a:accent5>
        <a:accent6>
          <a:srgbClr xmlns:mc="http://schemas.openxmlformats.org/markup-compatibility/2006" xmlns:a14="http://schemas.microsoft.com/office/drawing/2007/7/7/main" val="B9B9E7" mc:Ignorable=""/>
        </a:accent6>
        <a:hlink>
          <a:srgbClr xmlns:mc="http://schemas.openxmlformats.org/markup-compatibility/2006" xmlns:a14="http://schemas.microsoft.com/office/drawing/2007/7/7/main" val="3333CC" mc:Ignorable=""/>
        </a:hlink>
        <a:folHlink>
          <a:srgbClr xmlns:mc="http://schemas.openxmlformats.org/markup-compatibility/2006" xmlns:a14="http://schemas.microsoft.com/office/drawing/2007/7/7/main" val="AF67FF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標準デザイン 4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DEF6F1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969696" mc:Ignorable=""/>
        </a:lt2>
        <a:accent1>
          <a:srgbClr xmlns:mc="http://schemas.openxmlformats.org/markup-compatibility/2006" xmlns:a14="http://schemas.microsoft.com/office/drawing/2007/7/7/main" val="FFFFFF" mc:Ignorable=""/>
        </a:accent1>
        <a:accent2>
          <a:srgbClr xmlns:mc="http://schemas.openxmlformats.org/markup-compatibility/2006" xmlns:a14="http://schemas.microsoft.com/office/drawing/2007/7/7/main" val="8DC6FF" mc:Ignorable=""/>
        </a:accent2>
        <a:accent3>
          <a:srgbClr xmlns:mc="http://schemas.openxmlformats.org/markup-compatibility/2006" xmlns:a14="http://schemas.microsoft.com/office/drawing/2007/7/7/main" val="ECFAF7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FFFFF" mc:Ignorable=""/>
        </a:accent5>
        <a:accent6>
          <a:srgbClr xmlns:mc="http://schemas.openxmlformats.org/markup-compatibility/2006" xmlns:a14="http://schemas.microsoft.com/office/drawing/2007/7/7/main" val="7FB3E7" mc:Ignorable=""/>
        </a:accent6>
        <a:hlink>
          <a:srgbClr xmlns:mc="http://schemas.openxmlformats.org/markup-compatibility/2006" xmlns:a14="http://schemas.microsoft.com/office/drawing/2007/7/7/main" val="0066CC" mc:Ignorable=""/>
        </a:hlink>
        <a:folHlink>
          <a:srgbClr xmlns:mc="http://schemas.openxmlformats.org/markup-compatibility/2006" xmlns:a14="http://schemas.microsoft.com/office/drawing/2007/7/7/main" val="00A8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標準デザイン 5">
        <a:dk1>
          <a:srgbClr xmlns:mc="http://schemas.openxmlformats.org/markup-compatibility/2006" xmlns:a14="http://schemas.microsoft.com/office/drawing/2007/7/7/main" val="000000" mc:Ignorable=""/>
        </a:dk1>
        <a:lt1>
          <a:srgbClr xmlns:mc="http://schemas.openxmlformats.org/markup-compatibility/2006" xmlns:a14="http://schemas.microsoft.com/office/drawing/2007/7/7/main" val="FFFFD9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777777" mc:Ignorable=""/>
        </a:lt2>
        <a:accent1>
          <a:srgbClr xmlns:mc="http://schemas.openxmlformats.org/markup-compatibility/2006" xmlns:a14="http://schemas.microsoft.com/office/drawing/2007/7/7/main" val="FFFFF7" mc:Ignorable=""/>
        </a:accent1>
        <a:accent2>
          <a:srgbClr xmlns:mc="http://schemas.openxmlformats.org/markup-compatibility/2006" xmlns:a14="http://schemas.microsoft.com/office/drawing/2007/7/7/main" val="33CCCC" mc:Ignorable=""/>
        </a:accent2>
        <a:accent3>
          <a:srgbClr xmlns:mc="http://schemas.openxmlformats.org/markup-compatibility/2006" xmlns:a14="http://schemas.microsoft.com/office/drawing/2007/7/7/main" val="FFFFE9" mc:Ignorable=""/>
        </a:accent3>
        <a:accent4>
          <a:srgbClr xmlns:mc="http://schemas.openxmlformats.org/markup-compatibility/2006" xmlns:a14="http://schemas.microsoft.com/office/drawing/2007/7/7/main" val="000000" mc:Ignorable=""/>
        </a:accent4>
        <a:accent5>
          <a:srgbClr xmlns:mc="http://schemas.openxmlformats.org/markup-compatibility/2006" xmlns:a14="http://schemas.microsoft.com/office/drawing/2007/7/7/main" val="FFFFFA" mc:Ignorable=""/>
        </a:accent5>
        <a:accent6>
          <a:srgbClr xmlns:mc="http://schemas.openxmlformats.org/markup-compatibility/2006" xmlns:a14="http://schemas.microsoft.com/office/drawing/2007/7/7/main" val="2DB9B9" mc:Ignorable=""/>
        </a:accent6>
        <a:hlink>
          <a:srgbClr xmlns:mc="http://schemas.openxmlformats.org/markup-compatibility/2006" xmlns:a14="http://schemas.microsoft.com/office/drawing/2007/7/7/main" val="FF5050" mc:Ignorable=""/>
        </a:hlink>
        <a:folHlink>
          <a:srgbClr xmlns:mc="http://schemas.openxmlformats.org/markup-compatibility/2006" xmlns:a14="http://schemas.microsoft.com/office/drawing/2007/7/7/main" val="FF9900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標準デザイン 6">
        <a:dk1>
          <a:srgbClr xmlns:mc="http://schemas.openxmlformats.org/markup-compatibility/2006" xmlns:a14="http://schemas.microsoft.com/office/drawing/2007/7/7/main" val="005A58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8080" mc:Ignorable=""/>
        </a:dk2>
        <a:lt2>
          <a:srgbClr xmlns:mc="http://schemas.openxmlformats.org/markup-compatibility/2006" xmlns:a14="http://schemas.microsoft.com/office/drawing/2007/7/7/main" val="FFFF99" mc:Ignorable=""/>
        </a:lt2>
        <a:accent1>
          <a:srgbClr xmlns:mc="http://schemas.openxmlformats.org/markup-compatibility/2006" xmlns:a14="http://schemas.microsoft.com/office/drawing/2007/7/7/main" val="006462" mc:Ignorable=""/>
        </a:accent1>
        <a:accent2>
          <a:srgbClr xmlns:mc="http://schemas.openxmlformats.org/markup-compatibility/2006" xmlns:a14="http://schemas.microsoft.com/office/drawing/2007/7/7/main" val="6D6FC7" mc:Ignorable=""/>
        </a:accent2>
        <a:accent3>
          <a:srgbClr xmlns:mc="http://schemas.openxmlformats.org/markup-compatibility/2006" xmlns:a14="http://schemas.microsoft.com/office/drawing/2007/7/7/main" val="AAC0C0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AB8B7" mc:Ignorable=""/>
        </a:accent5>
        <a:accent6>
          <a:srgbClr xmlns:mc="http://schemas.openxmlformats.org/markup-compatibility/2006" xmlns:a14="http://schemas.microsoft.com/office/drawing/2007/7/7/main" val="6264B4" mc:Ignorable=""/>
        </a:accent6>
        <a:hlink>
          <a:srgbClr xmlns:mc="http://schemas.openxmlformats.org/markup-compatibility/2006" xmlns:a14="http://schemas.microsoft.com/office/drawing/2007/7/7/main" val="00FFFF" mc:Ignorable=""/>
        </a:hlink>
        <a:folHlink>
          <a:srgbClr xmlns:mc="http://schemas.openxmlformats.org/markup-compatibility/2006" xmlns:a14="http://schemas.microsoft.com/office/drawing/2007/7/7/main" val="00FF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標準デザイン 7">
        <a:dk1>
          <a:srgbClr xmlns:mc="http://schemas.openxmlformats.org/markup-compatibility/2006" xmlns:a14="http://schemas.microsoft.com/office/drawing/2007/7/7/main" val="5C1F00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800000" mc:Ignorable=""/>
        </a:dk2>
        <a:lt2>
          <a:srgbClr xmlns:mc="http://schemas.openxmlformats.org/markup-compatibility/2006" xmlns:a14="http://schemas.microsoft.com/office/drawing/2007/7/7/main" val="DFD293" mc:Ignorable=""/>
        </a:lt2>
        <a:accent1>
          <a:srgbClr xmlns:mc="http://schemas.openxmlformats.org/markup-compatibility/2006" xmlns:a14="http://schemas.microsoft.com/office/drawing/2007/7/7/main" val="CC3300" mc:Ignorable=""/>
        </a:accent1>
        <a:accent2>
          <a:srgbClr xmlns:mc="http://schemas.openxmlformats.org/markup-compatibility/2006" xmlns:a14="http://schemas.microsoft.com/office/drawing/2007/7/7/main" val="BE7960" mc:Ignorable=""/>
        </a:accent2>
        <a:accent3>
          <a:srgbClr xmlns:mc="http://schemas.openxmlformats.org/markup-compatibility/2006" xmlns:a14="http://schemas.microsoft.com/office/drawing/2007/7/7/main" val="C0AAA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E2ADAA" mc:Ignorable=""/>
        </a:accent5>
        <a:accent6>
          <a:srgbClr xmlns:mc="http://schemas.openxmlformats.org/markup-compatibility/2006" xmlns:a14="http://schemas.microsoft.com/office/drawing/2007/7/7/main" val="AC6D56" mc:Ignorable=""/>
        </a:accent6>
        <a:hlink>
          <a:srgbClr xmlns:mc="http://schemas.openxmlformats.org/markup-compatibility/2006" xmlns:a14="http://schemas.microsoft.com/office/drawing/2007/7/7/main" val="FFFF99" mc:Ignorable=""/>
        </a:hlink>
        <a:folHlink>
          <a:srgbClr xmlns:mc="http://schemas.openxmlformats.org/markup-compatibility/2006" xmlns:a14="http://schemas.microsoft.com/office/drawing/2007/7/7/main" val="D3A21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標準デザイン 8">
        <a:dk1>
          <a:srgbClr xmlns:mc="http://schemas.openxmlformats.org/markup-compatibility/2006" xmlns:a14="http://schemas.microsoft.com/office/drawing/2007/7/7/main" val="003366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99" mc:Ignorable=""/>
        </a:dk2>
        <a:lt2>
          <a:srgbClr xmlns:mc="http://schemas.openxmlformats.org/markup-compatibility/2006" xmlns:a14="http://schemas.microsoft.com/office/drawing/2007/7/7/main" val="CCFFFF" mc:Ignorable=""/>
        </a:lt2>
        <a:accent1>
          <a:srgbClr xmlns:mc="http://schemas.openxmlformats.org/markup-compatibility/2006" xmlns:a14="http://schemas.microsoft.com/office/drawing/2007/7/7/main" val="3366CC" mc:Ignorable=""/>
        </a:accent1>
        <a:accent2>
          <a:srgbClr xmlns:mc="http://schemas.openxmlformats.org/markup-compatibility/2006" xmlns:a14="http://schemas.microsoft.com/office/drawing/2007/7/7/main" val="00B000" mc:Ignorable=""/>
        </a:accent2>
        <a:accent3>
          <a:srgbClr xmlns:mc="http://schemas.openxmlformats.org/markup-compatibility/2006" xmlns:a14="http://schemas.microsoft.com/office/drawing/2007/7/7/main" val="AAAAC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DB8E2" mc:Ignorable=""/>
        </a:accent5>
        <a:accent6>
          <a:srgbClr xmlns:mc="http://schemas.openxmlformats.org/markup-compatibility/2006" xmlns:a14="http://schemas.microsoft.com/office/drawing/2007/7/7/main" val="009F00" mc:Ignorable=""/>
        </a:accent6>
        <a:hlink>
          <a:srgbClr xmlns:mc="http://schemas.openxmlformats.org/markup-compatibility/2006" xmlns:a14="http://schemas.microsoft.com/office/drawing/2007/7/7/main" val="66CCFF" mc:Ignorable=""/>
        </a:hlink>
        <a:folHlink>
          <a:srgbClr xmlns:mc="http://schemas.openxmlformats.org/markup-compatibility/2006" xmlns:a14="http://schemas.microsoft.com/office/drawing/2007/7/7/main" val="FFE701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標準デザイン 9">
        <a:dk1>
          <a:srgbClr xmlns:mc="http://schemas.openxmlformats.org/markup-compatibility/2006" xmlns:a14="http://schemas.microsoft.com/office/drawing/2007/7/7/main" val="336699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000000" mc:Ignorable=""/>
        </a:dk2>
        <a:lt2>
          <a:srgbClr xmlns:mc="http://schemas.openxmlformats.org/markup-compatibility/2006" xmlns:a14="http://schemas.microsoft.com/office/drawing/2007/7/7/main" val="E3EBF1" mc:Ignorable=""/>
        </a:lt2>
        <a:accent1>
          <a:srgbClr xmlns:mc="http://schemas.openxmlformats.org/markup-compatibility/2006" xmlns:a14="http://schemas.microsoft.com/office/drawing/2007/7/7/main" val="003399" mc:Ignorable=""/>
        </a:accent1>
        <a:accent2>
          <a:srgbClr xmlns:mc="http://schemas.openxmlformats.org/markup-compatibility/2006" xmlns:a14="http://schemas.microsoft.com/office/drawing/2007/7/7/main" val="468A4B" mc:Ignorable=""/>
        </a:accent2>
        <a:accent3>
          <a:srgbClr xmlns:mc="http://schemas.openxmlformats.org/markup-compatibility/2006" xmlns:a14="http://schemas.microsoft.com/office/drawing/2007/7/7/main" val="AAAAA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AAADCA" mc:Ignorable=""/>
        </a:accent5>
        <a:accent6>
          <a:srgbClr xmlns:mc="http://schemas.openxmlformats.org/markup-compatibility/2006" xmlns:a14="http://schemas.microsoft.com/office/drawing/2007/7/7/main" val="3F7D43" mc:Ignorable=""/>
        </a:accent6>
        <a:hlink>
          <a:srgbClr xmlns:mc="http://schemas.openxmlformats.org/markup-compatibility/2006" xmlns:a14="http://schemas.microsoft.com/office/drawing/2007/7/7/main" val="66CCFF" mc:Ignorable=""/>
        </a:hlink>
        <a:folHlink>
          <a:srgbClr xmlns:mc="http://schemas.openxmlformats.org/markup-compatibility/2006" xmlns:a14="http://schemas.microsoft.com/office/drawing/2007/7/7/main" val="F0E5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標準デザイン 10">
        <a:dk1>
          <a:srgbClr xmlns:mc="http://schemas.openxmlformats.org/markup-compatibility/2006" xmlns:a14="http://schemas.microsoft.com/office/drawing/2007/7/7/main" val="777777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686B5D" mc:Ignorable=""/>
        </a:dk2>
        <a:lt2>
          <a:srgbClr xmlns:mc="http://schemas.openxmlformats.org/markup-compatibility/2006" xmlns:a14="http://schemas.microsoft.com/office/drawing/2007/7/7/main" val="D1D1CB" mc:Ignorable=""/>
        </a:lt2>
        <a:accent1>
          <a:srgbClr xmlns:mc="http://schemas.openxmlformats.org/markup-compatibility/2006" xmlns:a14="http://schemas.microsoft.com/office/drawing/2007/7/7/main" val="909082" mc:Ignorable=""/>
        </a:accent1>
        <a:accent2>
          <a:srgbClr xmlns:mc="http://schemas.openxmlformats.org/markup-compatibility/2006" xmlns:a14="http://schemas.microsoft.com/office/drawing/2007/7/7/main" val="809EA8" mc:Ignorable=""/>
        </a:accent2>
        <a:accent3>
          <a:srgbClr xmlns:mc="http://schemas.openxmlformats.org/markup-compatibility/2006" xmlns:a14="http://schemas.microsoft.com/office/drawing/2007/7/7/main" val="B9BAB6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C6C6C1" mc:Ignorable=""/>
        </a:accent5>
        <a:accent6>
          <a:srgbClr xmlns:mc="http://schemas.openxmlformats.org/markup-compatibility/2006" xmlns:a14="http://schemas.microsoft.com/office/drawing/2007/7/7/main" val="738F98" mc:Ignorable=""/>
        </a:accent6>
        <a:hlink>
          <a:srgbClr xmlns:mc="http://schemas.openxmlformats.org/markup-compatibility/2006" xmlns:a14="http://schemas.microsoft.com/office/drawing/2007/7/7/main" val="FFCC66" mc:Ignorable=""/>
        </a:hlink>
        <a:folHlink>
          <a:srgbClr xmlns:mc="http://schemas.openxmlformats.org/markup-compatibility/2006" xmlns:a14="http://schemas.microsoft.com/office/drawing/2007/7/7/main" val="E9DCB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標準デザイン 11">
        <a:dk1>
          <a:srgbClr xmlns:mc="http://schemas.openxmlformats.org/markup-compatibility/2006" xmlns:a14="http://schemas.microsoft.com/office/drawing/2007/7/7/main" val="3E3E5C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666699" mc:Ignorable=""/>
        </a:dk2>
        <a:lt2>
          <a:srgbClr xmlns:mc="http://schemas.openxmlformats.org/markup-compatibility/2006" xmlns:a14="http://schemas.microsoft.com/office/drawing/2007/7/7/main" val="FFFFFF" mc:Ignorable=""/>
        </a:lt2>
        <a:accent1>
          <a:srgbClr xmlns:mc="http://schemas.openxmlformats.org/markup-compatibility/2006" xmlns:a14="http://schemas.microsoft.com/office/drawing/2007/7/7/main" val="60597B" mc:Ignorable=""/>
        </a:accent1>
        <a:accent2>
          <a:srgbClr xmlns:mc="http://schemas.openxmlformats.org/markup-compatibility/2006" xmlns:a14="http://schemas.microsoft.com/office/drawing/2007/7/7/main" val="6666FF" mc:Ignorable=""/>
        </a:accent2>
        <a:accent3>
          <a:srgbClr xmlns:mc="http://schemas.openxmlformats.org/markup-compatibility/2006" xmlns:a14="http://schemas.microsoft.com/office/drawing/2007/7/7/main" val="B8B8CA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B6B5BF" mc:Ignorable=""/>
        </a:accent5>
        <a:accent6>
          <a:srgbClr xmlns:mc="http://schemas.openxmlformats.org/markup-compatibility/2006" xmlns:a14="http://schemas.microsoft.com/office/drawing/2007/7/7/main" val="5C5CE7" mc:Ignorable=""/>
        </a:accent6>
        <a:hlink>
          <a:srgbClr xmlns:mc="http://schemas.openxmlformats.org/markup-compatibility/2006" xmlns:a14="http://schemas.microsoft.com/office/drawing/2007/7/7/main" val="99CCFF" mc:Ignorable=""/>
        </a:hlink>
        <a:folHlink>
          <a:srgbClr xmlns:mc="http://schemas.openxmlformats.org/markup-compatibility/2006" xmlns:a14="http://schemas.microsoft.com/office/drawing/2007/7/7/main" val="FFFF99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標準デザイン 12">
        <a:dk1>
          <a:srgbClr xmlns:mc="http://schemas.openxmlformats.org/markup-compatibility/2006" xmlns:a14="http://schemas.microsoft.com/office/drawing/2007/7/7/main" val="2D2015" mc:Ignorable=""/>
        </a:dk1>
        <a:lt1>
          <a:srgbClr xmlns:mc="http://schemas.openxmlformats.org/markup-compatibility/2006" xmlns:a14="http://schemas.microsoft.com/office/drawing/2007/7/7/main" val="FFFFFF" mc:Ignorable=""/>
        </a:lt1>
        <a:dk2>
          <a:srgbClr xmlns:mc="http://schemas.openxmlformats.org/markup-compatibility/2006" xmlns:a14="http://schemas.microsoft.com/office/drawing/2007/7/7/main" val="523E26" mc:Ignorable=""/>
        </a:dk2>
        <a:lt2>
          <a:srgbClr xmlns:mc="http://schemas.openxmlformats.org/markup-compatibility/2006" xmlns:a14="http://schemas.microsoft.com/office/drawing/2007/7/7/main" val="DFC08D" mc:Ignorable=""/>
        </a:lt2>
        <a:accent1>
          <a:srgbClr xmlns:mc="http://schemas.openxmlformats.org/markup-compatibility/2006" xmlns:a14="http://schemas.microsoft.com/office/drawing/2007/7/7/main" val="8C7B70" mc:Ignorable=""/>
        </a:accent1>
        <a:accent2>
          <a:srgbClr xmlns:mc="http://schemas.openxmlformats.org/markup-compatibility/2006" xmlns:a14="http://schemas.microsoft.com/office/drawing/2007/7/7/main" val="8F5F2F" mc:Ignorable=""/>
        </a:accent2>
        <a:accent3>
          <a:srgbClr xmlns:mc="http://schemas.openxmlformats.org/markup-compatibility/2006" xmlns:a14="http://schemas.microsoft.com/office/drawing/2007/7/7/main" val="B3AFAC" mc:Ignorable=""/>
        </a:accent3>
        <a:accent4>
          <a:srgbClr xmlns:mc="http://schemas.openxmlformats.org/markup-compatibility/2006" xmlns:a14="http://schemas.microsoft.com/office/drawing/2007/7/7/main" val="DADADA" mc:Ignorable=""/>
        </a:accent4>
        <a:accent5>
          <a:srgbClr xmlns:mc="http://schemas.openxmlformats.org/markup-compatibility/2006" xmlns:a14="http://schemas.microsoft.com/office/drawing/2007/7/7/main" val="C5BFBB" mc:Ignorable=""/>
        </a:accent5>
        <a:accent6>
          <a:srgbClr xmlns:mc="http://schemas.openxmlformats.org/markup-compatibility/2006" xmlns:a14="http://schemas.microsoft.com/office/drawing/2007/7/7/main" val="81552A" mc:Ignorable=""/>
        </a:accent6>
        <a:hlink>
          <a:srgbClr xmlns:mc="http://schemas.openxmlformats.org/markup-compatibility/2006" xmlns:a14="http://schemas.microsoft.com/office/drawing/2007/7/7/main" val="CCB400" mc:Ignorable=""/>
        </a:hlink>
        <a:folHlink>
          <a:srgbClr xmlns:mc="http://schemas.openxmlformats.org/markup-compatibility/2006" xmlns:a14="http://schemas.microsoft.com/office/drawing/2007/7/7/main" val="8C9EA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07/7/7/main" val="1F497D" mc:Ignorable=""/>
      </a:dk2>
      <a:lt2>
        <a:srgbClr xmlns:mc="http://schemas.openxmlformats.org/markup-compatibility/2006" xmlns:a14="http://schemas.microsoft.com/office/drawing/2007/7/7/main" val="EEECE1" mc:Ignorable=""/>
      </a:lt2>
      <a:accent1>
        <a:srgbClr xmlns:mc="http://schemas.openxmlformats.org/markup-compatibility/2006" xmlns:a14="http://schemas.microsoft.com/office/drawing/2007/7/7/main" val="4F81BD" mc:Ignorable=""/>
      </a:accent1>
      <a:accent2>
        <a:srgbClr xmlns:mc="http://schemas.openxmlformats.org/markup-compatibility/2006" xmlns:a14="http://schemas.microsoft.com/office/drawing/2007/7/7/main" val="C0504D" mc:Ignorable=""/>
      </a:accent2>
      <a:accent3>
        <a:srgbClr xmlns:mc="http://schemas.openxmlformats.org/markup-compatibility/2006" xmlns:a14="http://schemas.microsoft.com/office/drawing/2007/7/7/main" val="9BBB59" mc:Ignorable=""/>
      </a:accent3>
      <a:accent4>
        <a:srgbClr xmlns:mc="http://schemas.openxmlformats.org/markup-compatibility/2006" xmlns:a14="http://schemas.microsoft.com/office/drawing/2007/7/7/main" val="8064A2" mc:Ignorable=""/>
      </a:accent4>
      <a:accent5>
        <a:srgbClr xmlns:mc="http://schemas.openxmlformats.org/markup-compatibility/2006" xmlns:a14="http://schemas.microsoft.com/office/drawing/2007/7/7/main" val="4BACC6" mc:Ignorable=""/>
      </a:accent5>
      <a:accent6>
        <a:srgbClr xmlns:mc="http://schemas.openxmlformats.org/markup-compatibility/2006" xmlns:a14="http://schemas.microsoft.com/office/drawing/2007/7/7/main" val="F79646" mc:Ignorable=""/>
      </a:accent6>
      <a:hlink>
        <a:srgbClr xmlns:mc="http://schemas.openxmlformats.org/markup-compatibility/2006" xmlns:a14="http://schemas.microsoft.com/office/drawing/2007/7/7/main" val="0000FF" mc:Ignorable=""/>
      </a:hlink>
      <a:folHlink>
        <a:srgbClr xmlns:mc="http://schemas.openxmlformats.org/markup-compatibility/2006" xmlns:a14="http://schemas.microsoft.com/office/drawing/2007/7/7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07/7/7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07/7/7/main" val="1F497D" mc:Ignorable=""/>
      </a:dk2>
      <a:lt2>
        <a:srgbClr xmlns:mc="http://schemas.openxmlformats.org/markup-compatibility/2006" xmlns:a14="http://schemas.microsoft.com/office/drawing/2007/7/7/main" val="EEECE1" mc:Ignorable=""/>
      </a:lt2>
      <a:accent1>
        <a:srgbClr xmlns:mc="http://schemas.openxmlformats.org/markup-compatibility/2006" xmlns:a14="http://schemas.microsoft.com/office/drawing/2007/7/7/main" val="4F81BD" mc:Ignorable=""/>
      </a:accent1>
      <a:accent2>
        <a:srgbClr xmlns:mc="http://schemas.openxmlformats.org/markup-compatibility/2006" xmlns:a14="http://schemas.microsoft.com/office/drawing/2007/7/7/main" val="C0504D" mc:Ignorable=""/>
      </a:accent2>
      <a:accent3>
        <a:srgbClr xmlns:mc="http://schemas.openxmlformats.org/markup-compatibility/2006" xmlns:a14="http://schemas.microsoft.com/office/drawing/2007/7/7/main" val="9BBB59" mc:Ignorable=""/>
      </a:accent3>
      <a:accent4>
        <a:srgbClr xmlns:mc="http://schemas.openxmlformats.org/markup-compatibility/2006" xmlns:a14="http://schemas.microsoft.com/office/drawing/2007/7/7/main" val="8064A2" mc:Ignorable=""/>
      </a:accent4>
      <a:accent5>
        <a:srgbClr xmlns:mc="http://schemas.openxmlformats.org/markup-compatibility/2006" xmlns:a14="http://schemas.microsoft.com/office/drawing/2007/7/7/main" val="4BACC6" mc:Ignorable=""/>
      </a:accent5>
      <a:accent6>
        <a:srgbClr xmlns:mc="http://schemas.openxmlformats.org/markup-compatibility/2006" xmlns:a14="http://schemas.microsoft.com/office/drawing/2007/7/7/main" val="F79646" mc:Ignorable=""/>
      </a:accent6>
      <a:hlink>
        <a:srgbClr xmlns:mc="http://schemas.openxmlformats.org/markup-compatibility/2006" xmlns:a14="http://schemas.microsoft.com/office/drawing/2007/7/7/main" val="0000FF" mc:Ignorable=""/>
      </a:hlink>
      <a:folHlink>
        <a:srgbClr xmlns:mc="http://schemas.openxmlformats.org/markup-compatibility/2006" xmlns:a14="http://schemas.microsoft.com/office/drawing/2007/7/7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07/7/7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6376D0C91981F48ADF6239BEF113F81" ma:contentTypeVersion="1" ma:contentTypeDescription="Create a new document." ma:contentTypeScope="" ma:versionID="c4769de23486eb64291d622348e7f888">
  <xsd:schema xmlns:xsd="http://www.w3.org/2001/XMLSchema" xmlns:p="http://schemas.microsoft.com/office/2006/metadata/properties" xmlns:ns2="e0dddd7d-2600-4d4f-bf98-9e37c5d57d86" targetNamespace="http://schemas.microsoft.com/office/2006/metadata/properties" ma:root="true" ma:fieldsID="ec61a38c1e5a205584e69ec9ce42f213" ns2:_="">
    <xsd:import namespace="e0dddd7d-2600-4d4f-bf98-9e37c5d57d86"/>
    <xsd:element name="properties">
      <xsd:complexType>
        <xsd:sequence>
          <xsd:element name="documentManagement">
            <xsd:complexType>
              <xsd:all>
                <xsd:element ref="ns2:Description0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e0dddd7d-2600-4d4f-bf98-9e37c5d57d86" elementFormDefault="qualified">
    <xsd:import namespace="http://schemas.microsoft.com/office/2006/documentManagement/types"/>
    <xsd:element name="Description0" ma:index="8" nillable="true" ma:displayName="Description" ma:internalName="Description0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Description0 xmlns="e0dddd7d-2600-4d4f-bf98-9e37c5d57d86" xsi:nil="true"/>
  </documentManagement>
</p:properties>
</file>

<file path=customXml/itemProps1.xml><?xml version="1.0" encoding="utf-8"?>
<ds:datastoreItem xmlns:ds="http://schemas.openxmlformats.org/officeDocument/2006/customXml" ds:itemID="{E228861B-4B5F-4DFD-AC6C-8C344A2052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0dddd7d-2600-4d4f-bf98-9e37c5d57d86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E8AF481-B785-4FA8-8615-47C45DCC596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3D56085-055F-4FE3-B808-6BB48F81CC6B}">
  <ds:schemaRefs>
    <ds:schemaRef ds:uri="http://purl.org/dc/elements/1.1/"/>
    <ds:schemaRef ds:uri="http://schemas.microsoft.com/office/2006/metadata/properties"/>
    <ds:schemaRef ds:uri="e0dddd7d-2600-4d4f-bf98-9e37c5d57d86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728</TotalTime>
  <Words>1651</Words>
  <Application>Microsoft Office PowerPoint</Application>
  <PresentationFormat>On-screen Show (4:3)</PresentationFormat>
  <Paragraphs>433</Paragraphs>
  <Slides>43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SEC default design</vt:lpstr>
      <vt:lpstr>LSS All Hands Oct 08 v10</vt:lpstr>
      <vt:lpstr>Fable 2 theme</vt:lpstr>
      <vt:lpstr>4_標準デザイン</vt:lpstr>
      <vt:lpstr>Visio</vt:lpstr>
      <vt:lpstr>Microsoft  SDL Threat Modeling </vt:lpstr>
      <vt:lpstr>Who Is This Guy?</vt:lpstr>
      <vt:lpstr>Overview</vt:lpstr>
      <vt:lpstr>Threat Modeling Basics</vt:lpstr>
      <vt:lpstr>Who</vt:lpstr>
      <vt:lpstr>What</vt:lpstr>
      <vt:lpstr>Why Threat Model</vt:lpstr>
      <vt:lpstr>PowerPoint Presentation</vt:lpstr>
      <vt:lpstr>STRIDE/Element: Vision</vt:lpstr>
      <vt:lpstr>Vision</vt:lpstr>
      <vt:lpstr>STRIDE/Element: Diagramming</vt:lpstr>
      <vt:lpstr>How to Create Diagrams</vt:lpstr>
      <vt:lpstr>Diagramming</vt:lpstr>
      <vt:lpstr>Diagram Elements - Examples</vt:lpstr>
      <vt:lpstr>Diagrams: Trust Boundaries</vt:lpstr>
      <vt:lpstr>Diagram Iteration</vt:lpstr>
      <vt:lpstr>Diagram layers</vt:lpstr>
      <vt:lpstr>A Real Context Diagram (Castle)</vt:lpstr>
      <vt:lpstr>A Real Level-0 DFD (Castle)</vt:lpstr>
      <vt:lpstr>STRIDE/Element: Identifying Threats</vt:lpstr>
      <vt:lpstr>Understanding the threats</vt:lpstr>
      <vt:lpstr>Different threats affect each type of element</vt:lpstr>
      <vt:lpstr>Apply STRIDE Threats To Each Element</vt:lpstr>
      <vt:lpstr>A Real Level-0 DFD (Castle)</vt:lpstr>
      <vt:lpstr>Use the trust boundaries</vt:lpstr>
      <vt:lpstr>STRIDE/Element: Mitigating</vt:lpstr>
      <vt:lpstr>Mitigation is the point of threat modeling</vt:lpstr>
      <vt:lpstr>Mitigate</vt:lpstr>
      <vt:lpstr>Standard Mitigations</vt:lpstr>
      <vt:lpstr>Inventing Mitigations is Hard</vt:lpstr>
      <vt:lpstr>STRIDE/Element: Validating</vt:lpstr>
      <vt:lpstr>Validating Threat Models</vt:lpstr>
      <vt:lpstr>Validate Quality of Threats &amp; Mitigations</vt:lpstr>
      <vt:lpstr>Validate Information Captured</vt:lpstr>
      <vt:lpstr>Effective Threat Modeling Meetings</vt:lpstr>
      <vt:lpstr>Pause for questions before exercise </vt:lpstr>
      <vt:lpstr>Exercise</vt:lpstr>
      <vt:lpstr>Identify all Elements: 16 Elements…</vt:lpstr>
      <vt:lpstr>Identify threat types to each element</vt:lpstr>
      <vt:lpstr>Identify Threats!</vt:lpstr>
      <vt:lpstr>End exercise</vt:lpstr>
      <vt:lpstr>Call to Action</vt:lpstr>
      <vt:lpstr>Learning Resour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Threat Modeling</dc:title>
  <dc:creator>Adam Shostack</dc:creator>
  <cp:lastModifiedBy>mikehow</cp:lastModifiedBy>
  <cp:revision>1071</cp:revision>
  <dcterms:created xsi:type="dcterms:W3CDTF">2006-10-09T21:48:45Z</dcterms:created>
  <dcterms:modified xsi:type="dcterms:W3CDTF">2009-08-26T14:40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376D0C91981F48ADF6239BEF113F81</vt:lpwstr>
  </property>
</Properties>
</file>